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outlineLvl w:val="0"/>
        <w:rPr>
          <w:rFonts w:hint="default" w:eastAsia="宋体"/>
          <w:b/>
          <w:sz w:val="24"/>
          <w:lang w:val="en-US" w:eastAsia="zh-CN"/>
        </w:rPr>
      </w:pPr>
      <w:r>
        <w:rPr>
          <w:b/>
          <w:sz w:val="24"/>
        </w:rPr>
        <w:t>3GPP TSG-CT3 Meeting #127e</w:t>
      </w:r>
      <w:r>
        <w:rPr>
          <w:b/>
          <w:sz w:val="24"/>
        </w:rPr>
        <w:tab/>
      </w:r>
      <w:r>
        <w:rPr>
          <w:rFonts w:cs="Arial"/>
          <w:b/>
          <w:i/>
          <w:sz w:val="28"/>
        </w:rPr>
        <w:t>C3-231</w:t>
      </w:r>
      <w:r>
        <w:rPr>
          <w:rFonts w:hint="eastAsia" w:cs="Arial"/>
          <w:b/>
          <w:i/>
          <w:sz w:val="28"/>
          <w:lang w:val="en-US" w:eastAsia="zh-CN"/>
        </w:rPr>
        <w:t>382</w:t>
      </w:r>
    </w:p>
    <w:p>
      <w:pPr>
        <w:outlineLvl w:val="0"/>
        <w:rPr>
          <w:b/>
          <w:sz w:val="24"/>
        </w:rPr>
      </w:pPr>
      <w:r>
        <w:fldChar w:fldCharType="begin"/>
      </w:r>
      <w:r>
        <w:instrText xml:space="preserve"> DOCPROPERTY  Location  \* MERGEFORMAT </w:instrText>
      </w:r>
      <w:r>
        <w:fldChar w:fldCharType="separate"/>
      </w:r>
      <w:r>
        <w:rPr>
          <w:b/>
          <w:sz w:val="24"/>
        </w:rPr>
        <w:t>E-Meeting</w:t>
      </w:r>
      <w:r>
        <w:rPr>
          <w:b/>
          <w:sz w:val="24"/>
        </w:rPr>
        <w:fldChar w:fldCharType="end"/>
      </w:r>
      <w:r>
        <w:rPr>
          <w:b/>
          <w:sz w:val="24"/>
        </w:rPr>
        <w:t xml:space="preserve">, </w:t>
      </w:r>
      <w:r>
        <w:fldChar w:fldCharType="begin"/>
      </w:r>
      <w:r>
        <w:instrText xml:space="preserve"> DOCPROPERTY  StartDate  \* MERGEFORMAT </w:instrText>
      </w:r>
      <w:r>
        <w:fldChar w:fldCharType="separate"/>
      </w:r>
      <w:r>
        <w:rPr>
          <w:b/>
          <w:sz w:val="24"/>
        </w:rPr>
        <w:t xml:space="preserve">17th - 21st </w:t>
      </w:r>
      <w:r>
        <w:rPr>
          <w:b/>
          <w:sz w:val="24"/>
        </w:rPr>
        <w:fldChar w:fldCharType="end"/>
      </w:r>
      <w:r>
        <w:fldChar w:fldCharType="begin"/>
      </w:r>
      <w:r>
        <w:instrText xml:space="preserve"> DOCPROPERTY  EndDate  \* MERGEFORMAT </w:instrText>
      </w:r>
      <w:r>
        <w:fldChar w:fldCharType="separate"/>
      </w:r>
      <w:r>
        <w:rPr>
          <w:b/>
          <w:sz w:val="24"/>
        </w:rPr>
        <w:t>April 2023</w:t>
      </w:r>
      <w:r>
        <w:rPr>
          <w:b/>
          <w:sz w:val="24"/>
        </w:rPr>
        <w:fldChar w:fldCharType="end"/>
      </w:r>
      <w:r>
        <w:rPr>
          <w:b/>
          <w:sz w:val="24"/>
        </w:rPr>
        <w:t xml:space="preserve">   </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29.514</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hint="default" w:eastAsia="宋体"/>
                <w:lang w:val="en-US" w:eastAsia="zh-CN"/>
              </w:rPr>
            </w:pPr>
            <w:r>
              <w:rPr>
                <w:rFonts w:hint="eastAsia"/>
                <w:b/>
                <w:sz w:val="28"/>
                <w:lang w:val="en-US" w:eastAsia="zh-CN"/>
              </w:rPr>
              <w:t>0506</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8.</w:t>
            </w:r>
            <w:r>
              <w:rPr>
                <w:rFonts w:hint="eastAsia"/>
                <w:b/>
                <w:sz w:val="28"/>
                <w:lang w:val="en-US" w:eastAsia="zh-CN"/>
              </w:rPr>
              <w:t>1</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rPr>
                <w:rFonts w:hint="default" w:eastAsia="宋体"/>
                <w:lang w:val="en-US" w:eastAsia="zh-CN"/>
              </w:rPr>
            </w:pPr>
            <w:r>
              <w:rPr>
                <w:rFonts w:hint="eastAsia"/>
                <w:lang w:val="en-US" w:eastAsia="zh-CN"/>
              </w:rPr>
              <w:t xml:space="preserve">Npcf_PolicyAuthorization service update for support of </w:t>
            </w:r>
            <w:bookmarkStart w:id="1" w:name="OLE_LINK1"/>
            <w:r>
              <w:t>multi-modal services</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rPr>
                <w:rFonts w:hint="default" w:eastAsia="宋体"/>
                <w:lang w:val="en-US" w:eastAsia="zh-CN"/>
              </w:rPr>
            </w:pPr>
            <w:r>
              <w:rPr>
                <w:rFonts w:hint="eastAsia"/>
                <w:lang w:val="en-US" w:eastAsia="zh-CN"/>
              </w:rPr>
              <w:t>China Mobile</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fldChar w:fldCharType="begin"/>
            </w:r>
            <w:r>
              <w:instrText xml:space="preserve"> DOCPROPERTY  SourceIfTsg  \* MERGEFORMAT </w:instrText>
            </w:r>
            <w:r>
              <w:fldChar w:fldCharType="separate"/>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r>
              <w:t>XRM</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eastAsia" w:eastAsia="宋体"/>
                <w:lang w:val="en-US" w:eastAsia="zh-CN"/>
              </w:rPr>
            </w:pPr>
            <w:r>
              <w:fldChar w:fldCharType="begin"/>
            </w:r>
            <w:r>
              <w:instrText xml:space="preserve"> DOCPROPERTY  ResDate  \* MERGEFORMAT </w:instrText>
            </w:r>
            <w:r>
              <w:fldChar w:fldCharType="separate"/>
            </w:r>
            <w:r>
              <w:t>202</w:t>
            </w:r>
            <w:r>
              <w:rPr>
                <w:rFonts w:hint="eastAsia"/>
                <w:lang w:val="en-US" w:eastAsia="zh-CN"/>
              </w:rPr>
              <w:t>3</w:t>
            </w:r>
            <w:r>
              <w:t>-0</w:t>
            </w:r>
            <w:r>
              <w:rPr>
                <w:rFonts w:hint="eastAsia"/>
                <w:lang w:val="en-US" w:eastAsia="zh-CN"/>
              </w:rPr>
              <w:t>4</w:t>
            </w:r>
            <w:r>
              <w:t>-</w:t>
            </w:r>
            <w:r>
              <w:fldChar w:fldCharType="end"/>
            </w:r>
            <w:r>
              <w:rPr>
                <w:rFonts w:hint="eastAsia"/>
                <w:lang w:val="en-US" w:eastAsia="zh-CN"/>
              </w:rPr>
              <w:t>07</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rPr>
            </w:pPr>
            <w: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rPr>
                <w:lang w:eastAsia="zh-CN"/>
              </w:rPr>
            </w:pPr>
            <w:r>
              <w:t xml:space="preserve">As per </w:t>
            </w:r>
            <w:r>
              <w:rPr>
                <w:rFonts w:hint="eastAsia"/>
              </w:rPr>
              <w:t>SP-230247</w:t>
            </w:r>
            <w:r>
              <w:rPr>
                <w:rFonts w:hint="eastAsia" w:eastAsia="宋体"/>
                <w:lang w:val="en-US" w:eastAsia="zh-CN"/>
              </w:rPr>
              <w:t xml:space="preserve"> </w:t>
            </w:r>
            <w:r>
              <w:t>in SA2#15</w:t>
            </w:r>
            <w:r>
              <w:rPr>
                <w:rFonts w:hint="eastAsia" w:eastAsia="宋体"/>
                <w:lang w:val="en-US" w:eastAsia="zh-CN"/>
              </w:rPr>
              <w:t>5</w:t>
            </w:r>
            <w:r>
              <w:t>,</w:t>
            </w:r>
            <w:r>
              <w:rPr>
                <w:rFonts w:hint="eastAsia"/>
                <w:lang w:val="en-US" w:eastAsia="zh-CN"/>
              </w:rPr>
              <w:t xml:space="preserve"> </w:t>
            </w:r>
            <w:r>
              <w:rPr>
                <w:lang w:eastAsia="zh-CN"/>
              </w:rPr>
              <w:t xml:space="preserve">the </w:t>
            </w:r>
            <w:r>
              <w:rPr>
                <w:color w:val="000000"/>
                <w:lang w:eastAsia="ja-JP"/>
              </w:rPr>
              <w:t xml:space="preserve">XRM </w:t>
            </w:r>
            <w:r>
              <w:rPr>
                <w:rFonts w:hint="eastAsia" w:cs="Times New Roman"/>
                <w:lang w:val="en-US" w:eastAsia="zh-CN"/>
              </w:rPr>
              <w:t>m</w:t>
            </w:r>
            <w:r>
              <w:rPr>
                <w:rFonts w:cs="Times New Roman"/>
                <w:lang w:eastAsia="zh-CN"/>
              </w:rPr>
              <w:t>ulti-modal</w:t>
            </w:r>
            <w:r>
              <w:rPr>
                <w:rFonts w:cs="Times New Roman"/>
                <w:lang w:eastAsia="ja-JP"/>
              </w:rPr>
              <w:t xml:space="preserve"> commu</w:t>
            </w:r>
            <w:r>
              <w:rPr>
                <w:color w:val="000000"/>
                <w:lang w:eastAsia="ja-JP"/>
              </w:rPr>
              <w:t>nication parameter is introduced.</w:t>
            </w:r>
            <w:r>
              <w:rPr>
                <w:lang w:eastAsia="zh-CN"/>
              </w:rPr>
              <w:t xml:space="preserve"> </w:t>
            </w:r>
            <w:r>
              <w:rPr>
                <w:rFonts w:hint="eastAsia"/>
                <w:lang w:val="en-US" w:eastAsia="zh-CN"/>
              </w:rPr>
              <w:t xml:space="preserve">The </w:t>
            </w:r>
            <w:r>
              <w:rPr>
                <w:color w:val="000000"/>
                <w:lang w:eastAsia="zh-CN"/>
              </w:rPr>
              <w:t>Npcf_PolicyAuthorization</w:t>
            </w:r>
            <w:r>
              <w:t xml:space="preserve"> service</w:t>
            </w:r>
            <w:r>
              <w:rPr>
                <w:rFonts w:hint="eastAsia"/>
                <w:lang w:val="en-US" w:eastAsia="zh-CN"/>
              </w:rPr>
              <w:t xml:space="preserve"> operation has to be updated</w:t>
            </w:r>
            <w:r>
              <w:t xml:space="preserve"> in terms of </w:t>
            </w:r>
            <w:r>
              <w:rPr>
                <w:color w:val="000000"/>
                <w:lang w:eastAsia="zh-CN"/>
              </w:rPr>
              <w:t>Npcf_PolicyAuthorization</w:t>
            </w:r>
            <w:r>
              <w:t xml:space="preserve"> parameters to XRM.</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pPr>
            <w:r>
              <w:rPr>
                <w:rFonts w:hint="eastAsia"/>
                <w:lang w:val="en-US" w:eastAsia="zh-CN"/>
              </w:rPr>
              <w:t>T</w:t>
            </w:r>
            <w:r>
              <w:rPr>
                <w:lang w:eastAsia="zh-CN"/>
              </w:rPr>
              <w:t xml:space="preserve">he </w:t>
            </w:r>
            <w:r>
              <w:rPr>
                <w:rFonts w:hint="eastAsia"/>
                <w:lang w:val="en-US" w:eastAsia="zh-CN"/>
              </w:rPr>
              <w:t>description of Npcf_PolicyAuthorization service</w:t>
            </w:r>
            <w:r>
              <w:rPr>
                <w:color w:val="000000"/>
                <w:lang w:eastAsia="ja-JP"/>
              </w:rPr>
              <w:t xml:space="preserve"> </w:t>
            </w:r>
            <w:r>
              <w:rPr>
                <w:rFonts w:hint="eastAsia"/>
                <w:color w:val="000000"/>
                <w:lang w:val="en-US" w:eastAsia="zh-CN"/>
              </w:rPr>
              <w:t xml:space="preserve">operation </w:t>
            </w:r>
            <w:r>
              <w:rPr>
                <w:color w:val="000000"/>
                <w:lang w:eastAsia="ja-JP"/>
              </w:rPr>
              <w:t xml:space="preserve">is </w:t>
            </w:r>
            <w:r>
              <w:rPr>
                <w:rFonts w:hint="eastAsia"/>
                <w:color w:val="000000"/>
                <w:lang w:val="en-US" w:eastAsia="zh-CN"/>
              </w:rPr>
              <w:t>update</w:t>
            </w:r>
            <w:r>
              <w:rPr>
                <w:color w:val="000000"/>
                <w:lang w:eastAsia="ja-JP"/>
              </w:rPr>
              <w:t>d</w:t>
            </w:r>
            <w:r>
              <w:rPr>
                <w:rFonts w:hint="eastAsia"/>
                <w:color w:val="000000"/>
                <w:lang w:val="en-US" w:eastAsia="zh-CN"/>
              </w:rPr>
              <w:t xml:space="preserve"> </w:t>
            </w:r>
            <w:r>
              <w:rPr>
                <w:rFonts w:hint="eastAsia"/>
                <w:lang w:val="en-US" w:eastAsia="zh-CN"/>
              </w:rPr>
              <w:t xml:space="preserve">for support of </w:t>
            </w:r>
            <w:r>
              <w:t>multi-modal services</w:t>
            </w:r>
            <w:r>
              <w:rPr>
                <w:rFonts w:hint="eastAsia"/>
                <w:lang w:val="en-US" w:eastAsia="zh-CN"/>
              </w:rPr>
              <w:t>.</w:t>
            </w:r>
            <w:r>
              <w:rPr>
                <w:lang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trHeight w:val="90" w:hRule="atLeast"/>
        </w:trPr>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rPr>
                <w:rFonts w:hint="eastAsia" w:eastAsia="宋体"/>
                <w:lang w:val="en-US" w:eastAsia="zh-CN"/>
              </w:rPr>
            </w:pPr>
            <w:r>
              <w:t xml:space="preserve">There is an inconsistency between </w:t>
            </w:r>
            <w:r>
              <w:rPr>
                <w:lang w:eastAsia="zh-CN"/>
              </w:rPr>
              <w:t>Npcf_PolicyAuthorization</w:t>
            </w:r>
            <w:r>
              <w:t xml:space="preserve"> service operation</w:t>
            </w:r>
            <w:r>
              <w:rPr>
                <w:rFonts w:hint="eastAsia"/>
                <w:lang w:val="en-US" w:eastAsia="zh-CN"/>
              </w:rPr>
              <w:t xml:space="preserve"> and </w:t>
            </w:r>
            <w:r>
              <w:rPr>
                <w:color w:val="000000"/>
                <w:lang w:eastAsia="zh-CN"/>
              </w:rPr>
              <w:t>Npcf_PolicyAuthorization</w:t>
            </w:r>
            <w:r>
              <w:t xml:space="preserve"> parameters</w:t>
            </w:r>
            <w:r>
              <w:rPr>
                <w:rFonts w:hint="eastAsia"/>
                <w:lang w:val="en-US" w:eastAsia="zh-CN"/>
              </w:rPr>
              <w:t>.</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eastAsia" w:eastAsia="宋体"/>
                <w:lang w:val="en-US" w:eastAsia="zh-CN"/>
              </w:rPr>
            </w:pPr>
            <w:del w:id="0" w:author="CMCC-r2" w:date="2023-04-20T18:42:02Z">
              <w:r>
                <w:rPr>
                  <w:rFonts w:hint="eastAsia"/>
                  <w:lang w:val="en-US" w:eastAsia="zh-CN"/>
                </w:rPr>
                <w:delText>4</w:delText>
              </w:r>
            </w:del>
            <w:del w:id="1" w:author="CMCC-r2" w:date="2023-04-20T18:42:02Z">
              <w:r>
                <w:rPr/>
                <w:delText>.</w:delText>
              </w:r>
            </w:del>
            <w:del w:id="2" w:author="CMCC-r2" w:date="2023-04-20T18:42:02Z">
              <w:r>
                <w:rPr>
                  <w:rFonts w:hint="eastAsia"/>
                  <w:lang w:val="en-US" w:eastAsia="zh-CN"/>
                </w:rPr>
                <w:delText>2</w:delText>
              </w:r>
            </w:del>
            <w:del w:id="3" w:author="CMCC-r2" w:date="2023-04-20T18:42:02Z">
              <w:r>
                <w:rPr/>
                <w:delText>.</w:delText>
              </w:r>
            </w:del>
            <w:del w:id="4" w:author="CMCC-r2" w:date="2023-04-20T18:42:02Z">
              <w:r>
                <w:rPr>
                  <w:rFonts w:hint="eastAsia"/>
                  <w:lang w:val="en-US" w:eastAsia="zh-CN"/>
                </w:rPr>
                <w:delText>2.</w:delText>
              </w:r>
            </w:del>
            <w:del w:id="5" w:author="CMCC-r2" w:date="2023-04-20T18:42:02Z">
              <w:r>
                <w:rPr/>
                <w:delText>1,</w:delText>
              </w:r>
            </w:del>
            <w:del w:id="6" w:author="CMCC-r2" w:date="2023-04-20T18:42:07Z">
              <w:r>
                <w:rPr/>
                <w:delText xml:space="preserve"> </w:delText>
              </w:r>
            </w:del>
            <w:r>
              <w:rPr>
                <w:rFonts w:hint="eastAsia"/>
                <w:lang w:val="en-US" w:eastAsia="zh-CN"/>
              </w:rPr>
              <w:t>4</w:t>
            </w:r>
            <w:r>
              <w:t>.</w:t>
            </w:r>
            <w:r>
              <w:rPr>
                <w:rFonts w:hint="eastAsia"/>
                <w:lang w:val="en-US" w:eastAsia="zh-CN"/>
              </w:rPr>
              <w:t>2</w:t>
            </w:r>
            <w:r>
              <w:t>.2.</w:t>
            </w:r>
            <w:r>
              <w:rPr>
                <w:rFonts w:hint="eastAsia"/>
                <w:lang w:val="en-US" w:eastAsia="zh-CN"/>
              </w:rPr>
              <w:t>2</w:t>
            </w:r>
            <w:r>
              <w:t>,</w:t>
            </w:r>
            <w:del w:id="7" w:author="CMCC-r2" w:date="2023-04-20T18:42:17Z">
              <w:r>
                <w:rPr/>
                <w:delText xml:space="preserve"> </w:delText>
              </w:r>
            </w:del>
            <w:del w:id="8" w:author="CMCC-r2" w:date="2023-04-20T18:42:17Z">
              <w:r>
                <w:rPr>
                  <w:rFonts w:hint="eastAsia"/>
                  <w:lang w:val="en-US" w:eastAsia="zh-CN"/>
                </w:rPr>
                <w:delText>4</w:delText>
              </w:r>
            </w:del>
            <w:del w:id="9" w:author="CMCC-r2" w:date="2023-04-20T18:42:17Z">
              <w:r>
                <w:rPr/>
                <w:delText>.</w:delText>
              </w:r>
            </w:del>
            <w:del w:id="10" w:author="CMCC-r2" w:date="2023-04-20T18:42:17Z">
              <w:r>
                <w:rPr>
                  <w:rFonts w:hint="eastAsia"/>
                  <w:lang w:val="en-US" w:eastAsia="zh-CN"/>
                </w:rPr>
                <w:delText>2</w:delText>
              </w:r>
            </w:del>
            <w:del w:id="11" w:author="CMCC-r2" w:date="2023-04-20T18:42:17Z">
              <w:r>
                <w:rPr/>
                <w:delText>,</w:delText>
              </w:r>
            </w:del>
            <w:del w:id="12" w:author="CMCC-r2" w:date="2023-04-20T18:42:17Z">
              <w:r>
                <w:rPr>
                  <w:rFonts w:hint="eastAsia"/>
                  <w:lang w:val="en-US" w:eastAsia="zh-CN"/>
                </w:rPr>
                <w:delText>2</w:delText>
              </w:r>
            </w:del>
            <w:del w:id="13" w:author="CMCC-r2" w:date="2023-04-20T18:42:17Z">
              <w:r>
                <w:rPr/>
                <w:delText>.</w:delText>
              </w:r>
            </w:del>
            <w:del w:id="14" w:author="CMCC-r2" w:date="2023-04-20T18:42:17Z">
              <w:r>
                <w:rPr>
                  <w:rFonts w:hint="eastAsia"/>
                  <w:lang w:val="en-US" w:eastAsia="zh-CN"/>
                </w:rPr>
                <w:delText>X</w:delText>
              </w:r>
            </w:del>
            <w:del w:id="15" w:author="CMCC-r2" w:date="2023-04-20T18:42:17Z">
              <w:r>
                <w:rPr/>
                <w:delText xml:space="preserve">, </w:delText>
              </w:r>
            </w:del>
            <w:del w:id="16" w:author="CMCC-r2" w:date="2023-04-20T18:42:17Z">
              <w:r>
                <w:rPr>
                  <w:rFonts w:hint="eastAsia"/>
                  <w:lang w:val="en-US" w:eastAsia="zh-CN"/>
                </w:rPr>
                <w:delText>4</w:delText>
              </w:r>
            </w:del>
            <w:del w:id="17" w:author="CMCC-r2" w:date="2023-04-20T18:42:17Z">
              <w:r>
                <w:rPr/>
                <w:delText>.</w:delText>
              </w:r>
            </w:del>
            <w:del w:id="18" w:author="CMCC-r2" w:date="2023-04-20T18:42:17Z">
              <w:r>
                <w:rPr>
                  <w:rFonts w:hint="eastAsia"/>
                  <w:lang w:val="en-US" w:eastAsia="zh-CN"/>
                </w:rPr>
                <w:delText>2</w:delText>
              </w:r>
            </w:del>
            <w:del w:id="19" w:author="CMCC-r2" w:date="2023-04-20T18:42:17Z">
              <w:r>
                <w:rPr/>
                <w:delText>.</w:delText>
              </w:r>
            </w:del>
            <w:del w:id="20" w:author="CMCC-r2" w:date="2023-04-20T18:42:17Z">
              <w:r>
                <w:rPr>
                  <w:rFonts w:hint="eastAsia"/>
                  <w:lang w:val="en-US" w:eastAsia="zh-CN"/>
                </w:rPr>
                <w:delText>3.</w:delText>
              </w:r>
            </w:del>
            <w:del w:id="21" w:author="CMCC-r2" w:date="2023-04-20T18:42:17Z">
              <w:r>
                <w:rPr/>
                <w:delText>1,</w:delText>
              </w:r>
            </w:del>
            <w:r>
              <w:t xml:space="preserve"> </w:t>
            </w:r>
            <w:r>
              <w:rPr>
                <w:rFonts w:hint="eastAsia"/>
                <w:lang w:val="en-US" w:eastAsia="zh-CN"/>
              </w:rPr>
              <w:t>4</w:t>
            </w:r>
            <w:r>
              <w:t>.</w:t>
            </w:r>
            <w:r>
              <w:rPr>
                <w:rFonts w:hint="eastAsia"/>
                <w:lang w:val="en-US" w:eastAsia="zh-CN"/>
              </w:rPr>
              <w:t>2</w:t>
            </w:r>
            <w:r>
              <w:t>.</w:t>
            </w:r>
            <w:r>
              <w:rPr>
                <w:rFonts w:hint="eastAsia"/>
                <w:lang w:val="en-US" w:eastAsia="zh-CN"/>
              </w:rPr>
              <w:t>3</w:t>
            </w:r>
            <w:r>
              <w:t>.</w:t>
            </w:r>
            <w:r>
              <w:rPr>
                <w:rFonts w:hint="eastAsia"/>
                <w:lang w:val="en-US" w:eastAsia="zh-CN"/>
              </w:rPr>
              <w:t>2</w:t>
            </w:r>
            <w:del w:id="22" w:author="CMCC-r2" w:date="2023-04-20T17:19:52Z">
              <w:r>
                <w:rPr/>
                <w:delText xml:space="preserve">, </w:delText>
              </w:r>
            </w:del>
            <w:del w:id="23" w:author="CMCC-r2" w:date="2023-04-20T17:19:52Z">
              <w:r>
                <w:rPr>
                  <w:rFonts w:hint="eastAsia"/>
                  <w:lang w:val="en-US" w:eastAsia="zh-CN"/>
                </w:rPr>
                <w:delText>4</w:delText>
              </w:r>
            </w:del>
            <w:del w:id="24" w:author="CMCC-r2" w:date="2023-04-20T17:19:52Z">
              <w:r>
                <w:rPr/>
                <w:delText>.</w:delText>
              </w:r>
            </w:del>
            <w:del w:id="25" w:author="CMCC-r2" w:date="2023-04-20T17:19:52Z">
              <w:r>
                <w:rPr>
                  <w:rFonts w:hint="eastAsia"/>
                  <w:lang w:val="en-US" w:eastAsia="zh-CN"/>
                </w:rPr>
                <w:delText>2</w:delText>
              </w:r>
            </w:del>
            <w:del w:id="26" w:author="CMCC-r2" w:date="2023-04-20T17:19:52Z">
              <w:r>
                <w:rPr/>
                <w:delText>,</w:delText>
              </w:r>
            </w:del>
            <w:del w:id="27" w:author="CMCC-r2" w:date="2023-04-20T17:19:52Z">
              <w:r>
                <w:rPr>
                  <w:rFonts w:hint="eastAsia"/>
                  <w:lang w:val="en-US" w:eastAsia="zh-CN"/>
                </w:rPr>
                <w:delText>3</w:delText>
              </w:r>
            </w:del>
            <w:del w:id="28" w:author="CMCC-r2" w:date="2023-04-20T17:19:52Z">
              <w:r>
                <w:rPr/>
                <w:delText>.</w:delText>
              </w:r>
            </w:del>
            <w:del w:id="29" w:author="CMCC-r2" w:date="2023-04-20T17:19:52Z">
              <w:r>
                <w:rPr>
                  <w:rFonts w:hint="eastAsia"/>
                  <w:lang w:val="en-US" w:eastAsia="zh-CN"/>
                </w:rPr>
                <w:delText>X</w:delText>
              </w:r>
            </w:del>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ins w:id="30" w:author="CMCC-r2" w:date="2023-04-20T18:42:26Z">
              <w:r>
                <w:rPr>
                  <w:b/>
                  <w:caps/>
                </w:rPr>
                <w:t>X</w:t>
              </w:r>
            </w:ins>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del w:id="31" w:author="CMCC-r2" w:date="2023-04-20T18:42:25Z">
              <w:r>
                <w:rPr>
                  <w:b/>
                  <w:caps/>
                </w:rPr>
                <w:delText>X</w:delText>
              </w:r>
            </w:del>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TS</w:t>
            </w:r>
            <w:ins w:id="32" w:author="CMCC-r2" w:date="2023-04-20T18:42:31Z">
              <w:r>
                <w:rPr>
                  <w:rFonts w:hint="eastAsia"/>
                  <w:lang w:val="en-US" w:eastAsia="zh-CN"/>
                </w:rPr>
                <w:t xml:space="preserve"> </w:t>
              </w:r>
            </w:ins>
            <w:ins w:id="33" w:author="CMCC-r2" w:date="2023-04-20T18:42:32Z">
              <w:r>
                <w:rPr>
                  <w:rFonts w:hint="eastAsia"/>
                  <w:lang w:val="en-US" w:eastAsia="zh-CN"/>
                </w:rPr>
                <w:t>23.</w:t>
              </w:r>
            </w:ins>
            <w:ins w:id="34" w:author="CMCC-r2" w:date="2023-04-20T18:42:33Z">
              <w:r>
                <w:rPr>
                  <w:rFonts w:hint="eastAsia"/>
                  <w:lang w:val="en-US" w:eastAsia="zh-CN"/>
                </w:rPr>
                <w:t>502</w:t>
              </w:r>
            </w:ins>
            <w:del w:id="35" w:author="CMCC-r2" w:date="2023-04-20T18:42:30Z">
              <w:r>
                <w:rPr/>
                <w:delText>/TR ...</w:delText>
              </w:r>
            </w:del>
            <w:r>
              <w:t xml:space="preserve"> CR </w:t>
            </w:r>
            <w:del w:id="36" w:author="CMCC-r2" w:date="2023-04-20T18:42:55Z">
              <w:r>
                <w:rPr>
                  <w:rFonts w:hint="default"/>
                  <w:lang w:val="en-US"/>
                </w:rPr>
                <w:delText>...</w:delText>
              </w:r>
            </w:del>
            <w:ins w:id="37" w:author="CMCC-r2" w:date="2023-04-20T18:42:55Z">
              <w:r>
                <w:rPr>
                  <w:rFonts w:hint="eastAsia"/>
                  <w:lang w:val="en-US" w:eastAsia="zh-CN"/>
                </w:rPr>
                <w:t>4</w:t>
              </w:r>
            </w:ins>
            <w:ins w:id="38" w:author="CMCC-r2" w:date="2023-04-20T18:42:56Z">
              <w:r>
                <w:rPr>
                  <w:rFonts w:hint="eastAsia"/>
                  <w:lang w:val="en-US" w:eastAsia="zh-CN"/>
                </w:rPr>
                <w:t>045</w:t>
              </w:r>
            </w:ins>
            <w:bookmarkStart w:id="83" w:name="_GoBack"/>
            <w:bookmarkEnd w:id="83"/>
            <w: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rPr>
                <w:ins w:id="39" w:author="CMCC2" w:date="2023-04-18T20:11:38Z"/>
                <w:rFonts w:hint="eastAsia"/>
                <w:lang w:val="en-US" w:eastAsia="zh-CN"/>
              </w:rPr>
            </w:pPr>
            <w:r>
              <w:t>This CR has no impact in OpenAPI file</w:t>
            </w:r>
            <w:r>
              <w:rPr>
                <w:rFonts w:hint="eastAsia"/>
                <w:lang w:val="en-US" w:eastAsia="zh-CN"/>
              </w:rPr>
              <w:t>.</w:t>
            </w:r>
          </w:p>
          <w:p>
            <w:pPr>
              <w:pStyle w:val="128"/>
              <w:spacing w:after="0"/>
              <w:ind w:left="100"/>
              <w:rPr>
                <w:rFonts w:hint="default"/>
                <w:lang w:val="en-US" w:eastAsia="zh-CN"/>
              </w:rPr>
            </w:pPr>
            <w:ins w:id="40" w:author="CMCC2" w:date="2023-04-18T20:28:22Z">
              <w:r>
                <w:rPr>
                  <w:rFonts w:hint="eastAsia"/>
                  <w:lang w:val="en-US" w:eastAsia="zh-CN"/>
                </w:rPr>
                <w:t>Th</w:t>
              </w:r>
            </w:ins>
            <w:ins w:id="41" w:author="CMCC2" w:date="2023-04-18T20:28:23Z">
              <w:r>
                <w:rPr>
                  <w:rFonts w:hint="eastAsia"/>
                  <w:lang w:val="en-US" w:eastAsia="zh-CN"/>
                </w:rPr>
                <w:t>is C</w:t>
              </w:r>
            </w:ins>
            <w:ins w:id="42" w:author="CMCC2" w:date="2023-04-18T20:28:24Z">
              <w:r>
                <w:rPr>
                  <w:rFonts w:hint="eastAsia"/>
                  <w:lang w:val="en-US" w:eastAsia="zh-CN"/>
                </w:rPr>
                <w:t>R</w:t>
              </w:r>
            </w:ins>
            <w:ins w:id="43" w:author="CMCC2" w:date="2023-04-18T20:28:25Z">
              <w:r>
                <w:rPr>
                  <w:rFonts w:hint="eastAsia"/>
                  <w:lang w:val="en-US" w:eastAsia="zh-CN"/>
                </w:rPr>
                <w:t xml:space="preserve"> </w:t>
              </w:r>
            </w:ins>
            <w:ins w:id="44" w:author="CMCC2" w:date="2023-04-18T20:28:48Z">
              <w:bookmarkStart w:id="2" w:name="OLE_LINK6"/>
              <w:r>
                <w:rPr>
                  <w:rFonts w:hint="eastAsia"/>
                  <w:lang w:val="en-US" w:eastAsia="zh-CN"/>
                </w:rPr>
                <w:t>refe</w:t>
              </w:r>
            </w:ins>
            <w:ins w:id="45" w:author="CMCC2" w:date="2023-04-18T20:28:49Z">
              <w:r>
                <w:rPr>
                  <w:rFonts w:hint="eastAsia"/>
                  <w:lang w:val="en-US" w:eastAsia="zh-CN"/>
                </w:rPr>
                <w:t>rs to t</w:t>
              </w:r>
            </w:ins>
            <w:ins w:id="46" w:author="CMCC2" w:date="2023-04-18T20:28:50Z">
              <w:r>
                <w:rPr>
                  <w:rFonts w:hint="eastAsia"/>
                  <w:lang w:val="en-US" w:eastAsia="zh-CN"/>
                </w:rPr>
                <w:t xml:space="preserve">he </w:t>
              </w:r>
            </w:ins>
            <w:ins w:id="47" w:author="CMCC2" w:date="2023-04-18T20:29:21Z">
              <w:r>
                <w:rPr/>
                <w:t>clause 4.2.2.</w:t>
              </w:r>
            </w:ins>
            <w:ins w:id="48" w:author="CMCC2" w:date="2023-04-18T20:29:21Z">
              <w:r>
                <w:rPr>
                  <w:rFonts w:hint="eastAsia"/>
                  <w:lang w:val="en-US" w:eastAsia="zh-CN"/>
                </w:rPr>
                <w:t>37</w:t>
              </w:r>
            </w:ins>
            <w:ins w:id="49" w:author="CMCC2" w:date="2023-04-18T20:29:23Z">
              <w:r>
                <w:rPr>
                  <w:rFonts w:hint="eastAsia"/>
                  <w:lang w:val="en-US" w:eastAsia="zh-CN"/>
                </w:rPr>
                <w:t xml:space="preserve"> a</w:t>
              </w:r>
            </w:ins>
            <w:ins w:id="50" w:author="CMCC2" w:date="2023-04-18T20:29:24Z">
              <w:r>
                <w:rPr>
                  <w:rFonts w:hint="eastAsia"/>
                  <w:lang w:val="en-US" w:eastAsia="zh-CN"/>
                </w:rPr>
                <w:t xml:space="preserve">nd </w:t>
              </w:r>
            </w:ins>
            <w:ins w:id="51" w:author="CMCC2" w:date="2023-04-18T20:29:24Z">
              <w:r>
                <w:rPr/>
                <w:t>clause 4.2.</w:t>
              </w:r>
            </w:ins>
            <w:ins w:id="52" w:author="CMCC2" w:date="2023-04-18T20:29:26Z">
              <w:r>
                <w:rPr>
                  <w:rFonts w:hint="eastAsia"/>
                  <w:lang w:val="en-US" w:eastAsia="zh-CN"/>
                </w:rPr>
                <w:t>3</w:t>
              </w:r>
            </w:ins>
            <w:ins w:id="53" w:author="CMCC2" w:date="2023-04-18T20:29:24Z">
              <w:r>
                <w:rPr/>
                <w:t>.</w:t>
              </w:r>
            </w:ins>
            <w:ins w:id="54" w:author="CMCC2" w:date="2023-04-18T20:29:24Z">
              <w:r>
                <w:rPr>
                  <w:rFonts w:hint="eastAsia"/>
                  <w:lang w:val="en-US" w:eastAsia="zh-CN"/>
                </w:rPr>
                <w:t>3</w:t>
              </w:r>
            </w:ins>
            <w:ins w:id="55" w:author="CMCC2" w:date="2023-04-18T20:29:27Z">
              <w:r>
                <w:rPr>
                  <w:rFonts w:hint="eastAsia"/>
                  <w:lang w:val="en-US" w:eastAsia="zh-CN"/>
                </w:rPr>
                <w:t>6</w:t>
              </w:r>
            </w:ins>
            <w:ins w:id="56" w:author="CMCC2" w:date="2023-04-18T20:29:30Z">
              <w:r>
                <w:rPr>
                  <w:rFonts w:hint="eastAsia"/>
                  <w:lang w:val="en-US" w:eastAsia="zh-CN"/>
                </w:rPr>
                <w:t xml:space="preserve"> </w:t>
              </w:r>
            </w:ins>
            <w:ins w:id="57" w:author="CMCC2" w:date="2023-04-18T20:29:31Z">
              <w:r>
                <w:rPr>
                  <w:rFonts w:hint="eastAsia"/>
                  <w:lang w:val="en-US" w:eastAsia="zh-CN"/>
                </w:rPr>
                <w:t>in C</w:t>
              </w:r>
            </w:ins>
            <w:ins w:id="58" w:author="CMCC2" w:date="2023-04-18T20:29:35Z">
              <w:r>
                <w:rPr>
                  <w:rFonts w:hint="eastAsia"/>
                  <w:lang w:val="en-US" w:eastAsia="zh-CN"/>
                </w:rPr>
                <w:t>3</w:t>
              </w:r>
            </w:ins>
            <w:ins w:id="59" w:author="CMCC2" w:date="2023-04-18T20:29:33Z">
              <w:r>
                <w:rPr>
                  <w:rFonts w:hint="eastAsia"/>
                  <w:lang w:val="en-US" w:eastAsia="zh-CN"/>
                </w:rPr>
                <w:t>-</w:t>
              </w:r>
            </w:ins>
            <w:ins w:id="60" w:author="CMCC2" w:date="2023-04-18T20:30:28Z">
              <w:r>
                <w:rPr>
                  <w:rFonts w:hint="eastAsia"/>
                  <w:lang w:val="en-US" w:eastAsia="zh-CN"/>
                </w:rPr>
                <w:t>2</w:t>
              </w:r>
            </w:ins>
            <w:ins w:id="61" w:author="CMCC2" w:date="2023-04-18T20:30:29Z">
              <w:r>
                <w:rPr>
                  <w:rFonts w:hint="eastAsia"/>
                  <w:lang w:val="en-US" w:eastAsia="zh-CN"/>
                </w:rPr>
                <w:t>31087</w:t>
              </w:r>
            </w:ins>
            <w:ins w:id="62" w:author="CMCC2" w:date="2023-04-18T20:30:31Z">
              <w:r>
                <w:rPr>
                  <w:rFonts w:hint="eastAsia"/>
                  <w:lang w:val="en-US" w:eastAsia="zh-CN"/>
                </w:rPr>
                <w:t>.</w:t>
              </w:r>
              <w:bookmarkEnd w:id="2"/>
            </w:ins>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First</w:t>
      </w:r>
      <w:r>
        <w:rPr>
          <w:rFonts w:ascii="Arial" w:hAnsi="Arial" w:cs="Arial" w:eastAsiaTheme="minorEastAsia"/>
          <w:color w:val="FF0000"/>
          <w:sz w:val="28"/>
          <w:szCs w:val="28"/>
          <w:lang w:val="en-US"/>
        </w:rPr>
        <w:t xml:space="preserve"> change * * * *</w:t>
      </w:r>
    </w:p>
    <w:p>
      <w:pPr>
        <w:pStyle w:val="6"/>
        <w:rPr>
          <w:del w:id="63" w:author="CMCC2" w:date="2023-04-18T20:07:24Z"/>
        </w:rPr>
      </w:pPr>
      <w:del w:id="64" w:author="CMCC2" w:date="2023-04-18T20:07:24Z">
        <w:bookmarkStart w:id="3" w:name="_Toc45133517"/>
        <w:bookmarkStart w:id="4" w:name="_Toc59016842"/>
        <w:bookmarkStart w:id="5" w:name="_Toc129338739"/>
        <w:bookmarkStart w:id="6" w:name="_Toc51762271"/>
        <w:bookmarkStart w:id="7" w:name="_Toc130291608"/>
        <w:bookmarkStart w:id="8" w:name="_Toc28012309"/>
        <w:bookmarkStart w:id="9" w:name="_Toc36038252"/>
        <w:bookmarkStart w:id="10" w:name="_Toc129338740"/>
        <w:bookmarkStart w:id="11" w:name="_Toc130291609"/>
        <w:bookmarkStart w:id="12" w:name="_Toc66262207"/>
        <w:bookmarkStart w:id="13" w:name="_Toc88559273"/>
        <w:bookmarkStart w:id="14" w:name="_Toc43191669"/>
        <w:bookmarkStart w:id="15" w:name="_Toc49776534"/>
        <w:bookmarkStart w:id="16" w:name="_Toc28012009"/>
        <w:bookmarkStart w:id="17" w:name="_Toc122111061"/>
        <w:bookmarkStart w:id="18" w:name="_Toc59016101"/>
        <w:bookmarkStart w:id="19" w:name="_Toc68166713"/>
        <w:bookmarkStart w:id="20" w:name="_Toc74756132"/>
        <w:bookmarkStart w:id="21" w:name="_Toc51747418"/>
        <w:bookmarkStart w:id="22" w:name="_Toc49776498"/>
        <w:bookmarkStart w:id="23" w:name="_Toc68105541"/>
        <w:bookmarkStart w:id="24" w:name="_Toc105675009"/>
        <w:bookmarkStart w:id="25" w:name="_Toc68105502"/>
        <w:bookmarkStart w:id="26" w:name="_Toc56675115"/>
        <w:bookmarkStart w:id="27" w:name="_Toc36034102"/>
        <w:bookmarkStart w:id="28" w:name="_Toc27045051"/>
        <w:bookmarkStart w:id="29" w:name="_Toc74756173"/>
        <w:bookmarkStart w:id="30" w:name="_Toc51761747"/>
        <w:bookmarkStart w:id="31" w:name="_Toc105675050"/>
        <w:bookmarkStart w:id="32" w:name="_Toc85534810"/>
        <w:bookmarkStart w:id="33" w:name="_Toc11247907"/>
        <w:bookmarkStart w:id="34" w:name="_Toc11247880"/>
        <w:bookmarkStart w:id="35" w:name="_Hlk126859744"/>
        <w:bookmarkStart w:id="36" w:name="_Toc75351706"/>
        <w:bookmarkStart w:id="37" w:name="_Toc45133063"/>
        <w:bookmarkStart w:id="38" w:name="_Hlk126954523"/>
        <w:bookmarkStart w:id="39" w:name="_Toc114209904"/>
        <w:bookmarkStart w:id="40" w:name="_Toc38875190"/>
        <w:bookmarkStart w:id="41" w:name="_Toc45132249"/>
        <w:bookmarkStart w:id="42" w:name="_Toc73537830"/>
        <w:bookmarkStart w:id="43" w:name="_Toc66360997"/>
        <w:bookmarkStart w:id="44" w:name="_Toc122111102"/>
        <w:bookmarkStart w:id="45" w:name="_Toc36037809"/>
        <w:bookmarkStart w:id="46" w:name="_Toc120029847"/>
        <w:bookmarkStart w:id="47" w:name="_Toc34122859"/>
        <w:bookmarkStart w:id="48" w:name="_Toc45132213"/>
        <w:bookmarkStart w:id="49" w:name="_Toc66361036"/>
        <w:bookmarkStart w:id="50" w:name="_Toc56674724"/>
        <w:bookmarkStart w:id="51" w:name="_Toc63167699"/>
        <w:bookmarkStart w:id="52" w:name="_Toc83231515"/>
        <w:bookmarkStart w:id="53" w:name="_Toc27045024"/>
        <w:bookmarkStart w:id="54" w:name="_Toc51747454"/>
        <w:bookmarkStart w:id="55" w:name="_Toc51316567"/>
        <w:bookmarkStart w:id="56" w:name="_Toc36034066"/>
        <w:r>
          <w:rPr/>
          <w:delText>4.2.2.1</w:delText>
        </w:r>
      </w:del>
      <w:del w:id="65" w:author="CMCC2" w:date="2023-04-18T20:07:24Z">
        <w:r>
          <w:rPr/>
          <w:tab/>
        </w:r>
      </w:del>
      <w:del w:id="66" w:author="CMCC2" w:date="2023-04-18T20:07:24Z">
        <w:r>
          <w:rPr/>
          <w:delText>General</w:delText>
        </w:r>
        <w:bookmarkEnd w:id="3"/>
        <w:bookmarkEnd w:id="4"/>
        <w:bookmarkEnd w:id="5"/>
        <w:bookmarkEnd w:id="6"/>
        <w:bookmarkEnd w:id="7"/>
        <w:bookmarkEnd w:id="8"/>
        <w:bookmarkEnd w:id="9"/>
      </w:del>
    </w:p>
    <w:p>
      <w:pPr>
        <w:rPr>
          <w:del w:id="67" w:author="CMCC2" w:date="2023-04-18T20:07:24Z"/>
          <w:lang w:eastAsia="zh-CN"/>
        </w:rPr>
      </w:pPr>
      <w:del w:id="68" w:author="CMCC2" w:date="2023-04-18T20:07:24Z">
        <w:r>
          <w:rPr>
            <w:lang w:eastAsia="zh-CN"/>
          </w:rPr>
          <w:delText xml:space="preserve">The Npcf_PolicyAuthorization_Create service operation authorizes the request from the NF service consumer, and optionally communicates with </w:delText>
        </w:r>
      </w:del>
      <w:del w:id="69" w:author="CMCC2" w:date="2023-04-18T20:07:24Z">
        <w:r>
          <w:rPr>
            <w:lang w:eastAsia="ja-JP"/>
          </w:rPr>
          <w:delText xml:space="preserve">Npcf_SMPolicyControl service to </w:delText>
        </w:r>
      </w:del>
      <w:del w:id="70" w:author="CMCC2" w:date="2023-04-18T20:07:24Z">
        <w:r>
          <w:rPr>
            <w:lang w:eastAsia="zh-CN"/>
          </w:rPr>
          <w:delText>determine and install</w:delText>
        </w:r>
      </w:del>
      <w:del w:id="71" w:author="CMCC2" w:date="2023-04-18T20:07:24Z">
        <w:r>
          <w:rPr>
            <w:lang w:eastAsia="ja-JP"/>
          </w:rPr>
          <w:delText xml:space="preserve"> the policy</w:delText>
        </w:r>
      </w:del>
      <w:del w:id="72" w:author="CMCC2" w:date="2023-04-18T20:07:24Z">
        <w:r>
          <w:rPr>
            <w:lang w:eastAsia="zh-CN"/>
          </w:rPr>
          <w:delText xml:space="preserve"> according to the information provided by the NF service consumer.</w:delText>
        </w:r>
      </w:del>
    </w:p>
    <w:p>
      <w:pPr>
        <w:rPr>
          <w:del w:id="73" w:author="CMCC2" w:date="2023-04-18T20:07:24Z"/>
          <w:lang w:eastAsia="zh-CN"/>
        </w:rPr>
      </w:pPr>
      <w:del w:id="74" w:author="CMCC2" w:date="2023-04-18T20:07:24Z">
        <w:r>
          <w:rPr>
            <w:lang w:eastAsia="zh-CN"/>
          </w:rPr>
          <w:delText>The Npcf_PolicyAuthorization_Create service operation creates an application session context in the PCF.</w:delText>
        </w:r>
      </w:del>
    </w:p>
    <w:p>
      <w:pPr>
        <w:rPr>
          <w:del w:id="75" w:author="CMCC2" w:date="2023-04-18T20:07:24Z"/>
          <w:lang w:eastAsia="zh-CN"/>
        </w:rPr>
      </w:pPr>
      <w:del w:id="76" w:author="CMCC2" w:date="2023-04-18T20:07:24Z">
        <w:r>
          <w:rPr>
            <w:lang w:eastAsia="zh-CN"/>
          </w:rPr>
          <w:delText>The following procedures using the Npcf_PolicyAuthorization_Create service operation are supported:</w:delText>
        </w:r>
      </w:del>
    </w:p>
    <w:p>
      <w:pPr>
        <w:pStyle w:val="122"/>
        <w:rPr>
          <w:del w:id="77" w:author="CMCC2" w:date="2023-04-18T20:07:24Z"/>
        </w:rPr>
      </w:pPr>
      <w:del w:id="78" w:author="CMCC2" w:date="2023-04-18T20:07:24Z">
        <w:r>
          <w:rPr/>
          <w:delText>-</w:delText>
        </w:r>
      </w:del>
      <w:del w:id="79" w:author="CMCC2" w:date="2023-04-18T20:07:24Z">
        <w:r>
          <w:rPr/>
          <w:tab/>
        </w:r>
      </w:del>
      <w:del w:id="80" w:author="CMCC2" w:date="2023-04-18T20:07:24Z">
        <w:r>
          <w:rPr/>
          <w:delText>Initial provisioning of service information.</w:delText>
        </w:r>
      </w:del>
    </w:p>
    <w:p>
      <w:pPr>
        <w:pStyle w:val="122"/>
        <w:rPr>
          <w:del w:id="81" w:author="CMCC2" w:date="2023-04-18T20:07:24Z"/>
        </w:rPr>
      </w:pPr>
      <w:del w:id="82" w:author="CMCC2" w:date="2023-04-18T20:07:24Z">
        <w:r>
          <w:rPr/>
          <w:delText>-</w:delText>
        </w:r>
      </w:del>
      <w:del w:id="83" w:author="CMCC2" w:date="2023-04-18T20:07:24Z">
        <w:r>
          <w:rPr/>
          <w:tab/>
        </w:r>
      </w:del>
      <w:del w:id="84" w:author="CMCC2" w:date="2023-04-18T20:07:24Z">
        <w:r>
          <w:rPr/>
          <w:delText>Gate control.</w:delText>
        </w:r>
      </w:del>
    </w:p>
    <w:p>
      <w:pPr>
        <w:pStyle w:val="122"/>
        <w:rPr>
          <w:del w:id="85" w:author="CMCC2" w:date="2023-04-18T20:07:24Z"/>
        </w:rPr>
      </w:pPr>
      <w:del w:id="86" w:author="CMCC2" w:date="2023-04-18T20:07:24Z">
        <w:r>
          <w:rPr/>
          <w:delText>-</w:delText>
        </w:r>
      </w:del>
      <w:del w:id="87" w:author="CMCC2" w:date="2023-04-18T20:07:24Z">
        <w:r>
          <w:rPr/>
          <w:tab/>
        </w:r>
      </w:del>
      <w:del w:id="88" w:author="CMCC2" w:date="2023-04-18T20:07:24Z">
        <w:r>
          <w:rPr/>
          <w:delText>Initial Background Data Transfer policy indication.</w:delText>
        </w:r>
      </w:del>
    </w:p>
    <w:p>
      <w:pPr>
        <w:pStyle w:val="122"/>
        <w:rPr>
          <w:del w:id="89" w:author="CMCC2" w:date="2023-04-18T20:07:24Z"/>
        </w:rPr>
      </w:pPr>
      <w:del w:id="90" w:author="CMCC2" w:date="2023-04-18T20:07:24Z">
        <w:r>
          <w:rPr/>
          <w:delText>-</w:delText>
        </w:r>
      </w:del>
      <w:del w:id="91" w:author="CMCC2" w:date="2023-04-18T20:07:24Z">
        <w:r>
          <w:rPr/>
          <w:tab/>
        </w:r>
      </w:del>
      <w:del w:id="92" w:author="CMCC2" w:date="2023-04-18T20:07:24Z">
        <w:r>
          <w:rPr/>
          <w:delText>Initial provisioning of sponsored connectivity information.</w:delText>
        </w:r>
      </w:del>
    </w:p>
    <w:p>
      <w:pPr>
        <w:pStyle w:val="122"/>
        <w:rPr>
          <w:del w:id="93" w:author="CMCC2" w:date="2023-04-18T20:07:24Z"/>
        </w:rPr>
      </w:pPr>
      <w:del w:id="94" w:author="CMCC2" w:date="2023-04-18T20:07:24Z">
        <w:r>
          <w:rPr/>
          <w:delText>-</w:delText>
        </w:r>
      </w:del>
      <w:del w:id="95" w:author="CMCC2" w:date="2023-04-18T20:07:24Z">
        <w:r>
          <w:rPr/>
          <w:tab/>
        </w:r>
      </w:del>
      <w:del w:id="96" w:author="CMCC2" w:date="2023-04-18T20:07:24Z">
        <w:r>
          <w:rPr/>
          <w:delText>Subscription to Service Data Flow QoS notification control.</w:delText>
        </w:r>
      </w:del>
    </w:p>
    <w:p>
      <w:pPr>
        <w:pStyle w:val="122"/>
        <w:rPr>
          <w:del w:id="97" w:author="CMCC2" w:date="2023-04-18T20:07:24Z"/>
        </w:rPr>
      </w:pPr>
      <w:del w:id="98" w:author="CMCC2" w:date="2023-04-18T20:07:24Z">
        <w:r>
          <w:rPr/>
          <w:delText>-</w:delText>
        </w:r>
      </w:del>
      <w:del w:id="99" w:author="CMCC2" w:date="2023-04-18T20:07:24Z">
        <w:r>
          <w:rPr/>
          <w:tab/>
        </w:r>
      </w:del>
      <w:del w:id="100" w:author="CMCC2" w:date="2023-04-18T20:07:24Z">
        <w:r>
          <w:rPr/>
          <w:delText>Subscription to Service Data Flow Deactivation.</w:delText>
        </w:r>
      </w:del>
    </w:p>
    <w:p>
      <w:pPr>
        <w:pStyle w:val="122"/>
        <w:rPr>
          <w:del w:id="101" w:author="CMCC2" w:date="2023-04-18T20:07:24Z"/>
        </w:rPr>
      </w:pPr>
      <w:del w:id="102" w:author="CMCC2" w:date="2023-04-18T20:07:24Z">
        <w:r>
          <w:rPr/>
          <w:delText>-</w:delText>
        </w:r>
      </w:del>
      <w:del w:id="103" w:author="CMCC2" w:date="2023-04-18T20:07:24Z">
        <w:r>
          <w:rPr/>
          <w:tab/>
        </w:r>
      </w:del>
      <w:del w:id="104" w:author="CMCC2" w:date="2023-04-18T20:07:24Z">
        <w:r>
          <w:rPr/>
          <w:delText>Initial provisioning of traffic routing information.</w:delText>
        </w:r>
      </w:del>
    </w:p>
    <w:p>
      <w:pPr>
        <w:pStyle w:val="122"/>
        <w:rPr>
          <w:del w:id="105" w:author="CMCC2" w:date="2023-04-18T20:07:24Z"/>
        </w:rPr>
      </w:pPr>
      <w:del w:id="106" w:author="CMCC2" w:date="2023-04-18T20:07:24Z">
        <w:r>
          <w:rPr/>
          <w:delText>-</w:delText>
        </w:r>
      </w:del>
      <w:del w:id="107" w:author="CMCC2" w:date="2023-04-18T20:07:24Z">
        <w:r>
          <w:rPr/>
          <w:tab/>
        </w:r>
      </w:del>
      <w:del w:id="108" w:author="CMCC2" w:date="2023-04-18T20:07:24Z">
        <w:r>
          <w:rPr/>
          <w:delText>Subscription to resources allocation outcome.</w:delText>
        </w:r>
      </w:del>
    </w:p>
    <w:p>
      <w:pPr>
        <w:pStyle w:val="122"/>
        <w:rPr>
          <w:del w:id="109" w:author="CMCC2" w:date="2023-04-18T20:07:24Z"/>
        </w:rPr>
      </w:pPr>
      <w:del w:id="110" w:author="CMCC2" w:date="2023-04-18T20:07:24Z">
        <w:r>
          <w:rPr/>
          <w:delText>-</w:delText>
        </w:r>
      </w:del>
      <w:del w:id="111" w:author="CMCC2" w:date="2023-04-18T20:07:24Z">
        <w:r>
          <w:rPr/>
          <w:tab/>
        </w:r>
      </w:del>
      <w:del w:id="112" w:author="CMCC2" w:date="2023-04-18T20:07:24Z">
        <w:r>
          <w:rPr/>
          <w:delText>Invocation of Multimedia Priority Services.</w:delText>
        </w:r>
      </w:del>
    </w:p>
    <w:p>
      <w:pPr>
        <w:pStyle w:val="122"/>
        <w:rPr>
          <w:del w:id="113" w:author="CMCC2" w:date="2023-04-18T20:07:24Z"/>
        </w:rPr>
      </w:pPr>
      <w:del w:id="114" w:author="CMCC2" w:date="2023-04-18T20:07:24Z">
        <w:r>
          <w:rPr/>
          <w:delText>-</w:delText>
        </w:r>
      </w:del>
      <w:del w:id="115" w:author="CMCC2" w:date="2023-04-18T20:07:24Z">
        <w:r>
          <w:rPr/>
          <w:tab/>
        </w:r>
      </w:del>
      <w:del w:id="116" w:author="CMCC2" w:date="2023-04-18T20:07:24Z">
        <w:r>
          <w:rPr/>
          <w:delText>Support of content versioning.</w:delText>
        </w:r>
      </w:del>
    </w:p>
    <w:p>
      <w:pPr>
        <w:pStyle w:val="122"/>
        <w:rPr>
          <w:del w:id="117" w:author="CMCC2" w:date="2023-04-18T20:07:24Z"/>
        </w:rPr>
      </w:pPr>
      <w:del w:id="118" w:author="CMCC2" w:date="2023-04-18T20:07:24Z">
        <w:r>
          <w:rPr/>
          <w:delText>-</w:delText>
        </w:r>
      </w:del>
      <w:del w:id="119" w:author="CMCC2" w:date="2023-04-18T20:07:24Z">
        <w:r>
          <w:rPr/>
          <w:tab/>
        </w:r>
      </w:del>
      <w:del w:id="120" w:author="CMCC2" w:date="2023-04-18T20:07:24Z">
        <w:r>
          <w:rPr/>
          <w:delText>Request of access network information.</w:delText>
        </w:r>
      </w:del>
    </w:p>
    <w:p>
      <w:pPr>
        <w:pStyle w:val="122"/>
        <w:rPr>
          <w:del w:id="121" w:author="CMCC2" w:date="2023-04-18T20:07:24Z"/>
        </w:rPr>
      </w:pPr>
      <w:del w:id="122" w:author="CMCC2" w:date="2023-04-18T20:07:24Z">
        <w:r>
          <w:rPr/>
          <w:delText>-</w:delText>
        </w:r>
      </w:del>
      <w:del w:id="123" w:author="CMCC2" w:date="2023-04-18T20:07:24Z">
        <w:r>
          <w:rPr/>
          <w:tab/>
        </w:r>
      </w:del>
      <w:del w:id="124" w:author="CMCC2" w:date="2023-04-18T20:07:24Z">
        <w:r>
          <w:rPr/>
          <w:delText>Initial provisioning of service information status.</w:delText>
        </w:r>
      </w:del>
    </w:p>
    <w:p>
      <w:pPr>
        <w:pStyle w:val="122"/>
        <w:rPr>
          <w:del w:id="125" w:author="CMCC2" w:date="2023-04-18T20:07:24Z"/>
        </w:rPr>
      </w:pPr>
      <w:del w:id="126" w:author="CMCC2" w:date="2023-04-18T20:07:24Z">
        <w:r>
          <w:rPr/>
          <w:delText>-</w:delText>
        </w:r>
      </w:del>
      <w:del w:id="127" w:author="CMCC2" w:date="2023-04-18T20:07:24Z">
        <w:r>
          <w:rPr/>
          <w:tab/>
        </w:r>
      </w:del>
      <w:del w:id="128" w:author="CMCC2" w:date="2023-04-18T20:07:24Z">
        <w:r>
          <w:rPr/>
          <w:delText>Provisioning of signalling flow information.</w:delText>
        </w:r>
      </w:del>
    </w:p>
    <w:p>
      <w:pPr>
        <w:pStyle w:val="122"/>
        <w:rPr>
          <w:del w:id="129" w:author="CMCC2" w:date="2023-04-18T20:07:24Z"/>
        </w:rPr>
      </w:pPr>
      <w:del w:id="130" w:author="CMCC2" w:date="2023-04-18T20:07:24Z">
        <w:r>
          <w:rPr/>
          <w:delText>-</w:delText>
        </w:r>
      </w:del>
      <w:del w:id="131" w:author="CMCC2" w:date="2023-04-18T20:07:24Z">
        <w:r>
          <w:rPr/>
          <w:tab/>
        </w:r>
      </w:del>
      <w:del w:id="132" w:author="CMCC2" w:date="2023-04-18T20:07:24Z">
        <w:r>
          <w:rPr/>
          <w:delText>Support of resource sharing.</w:delText>
        </w:r>
      </w:del>
    </w:p>
    <w:p>
      <w:pPr>
        <w:pStyle w:val="122"/>
        <w:rPr>
          <w:del w:id="133" w:author="CMCC2" w:date="2023-04-18T20:07:24Z"/>
        </w:rPr>
      </w:pPr>
      <w:del w:id="134" w:author="CMCC2" w:date="2023-04-18T20:07:24Z">
        <w:r>
          <w:rPr/>
          <w:delText>-</w:delText>
        </w:r>
      </w:del>
      <w:del w:id="135" w:author="CMCC2" w:date="2023-04-18T20:07:24Z">
        <w:r>
          <w:rPr/>
          <w:tab/>
        </w:r>
      </w:del>
      <w:del w:id="136" w:author="CMCC2" w:date="2023-04-18T20:07:24Z">
        <w:r>
          <w:rPr/>
          <w:delText>Indication of Emergency traffic.</w:delText>
        </w:r>
      </w:del>
    </w:p>
    <w:p>
      <w:pPr>
        <w:pStyle w:val="122"/>
        <w:rPr>
          <w:del w:id="137" w:author="CMCC2" w:date="2023-04-18T20:07:24Z"/>
        </w:rPr>
      </w:pPr>
      <w:del w:id="138" w:author="CMCC2" w:date="2023-04-18T20:07:24Z">
        <w:r>
          <w:rPr/>
          <w:delText>-</w:delText>
        </w:r>
      </w:del>
      <w:del w:id="139" w:author="CMCC2" w:date="2023-04-18T20:07:24Z">
        <w:r>
          <w:rPr/>
          <w:tab/>
        </w:r>
      </w:del>
      <w:del w:id="140" w:author="CMCC2" w:date="2023-04-18T20:07:24Z">
        <w:r>
          <w:rPr/>
          <w:delText>Invocation of MCPTT.</w:delText>
        </w:r>
      </w:del>
    </w:p>
    <w:p>
      <w:pPr>
        <w:pStyle w:val="122"/>
        <w:rPr>
          <w:del w:id="141" w:author="CMCC2" w:date="2023-04-18T20:07:24Z"/>
        </w:rPr>
      </w:pPr>
      <w:del w:id="142" w:author="CMCC2" w:date="2023-04-18T20:07:24Z">
        <w:r>
          <w:rPr/>
          <w:delText>-</w:delText>
        </w:r>
      </w:del>
      <w:del w:id="143" w:author="CMCC2" w:date="2023-04-18T20:07:24Z">
        <w:r>
          <w:rPr/>
          <w:tab/>
        </w:r>
      </w:del>
      <w:del w:id="144" w:author="CMCC2" w:date="2023-04-18T20:07:24Z">
        <w:r>
          <w:rPr/>
          <w:delText>Invocation of MCVideo.</w:delText>
        </w:r>
      </w:del>
    </w:p>
    <w:p>
      <w:pPr>
        <w:pStyle w:val="122"/>
        <w:rPr>
          <w:del w:id="145" w:author="CMCC2" w:date="2023-04-18T20:07:24Z"/>
        </w:rPr>
      </w:pPr>
      <w:del w:id="146" w:author="CMCC2" w:date="2023-04-18T20:07:24Z">
        <w:r>
          <w:rPr/>
          <w:delText>-</w:delText>
        </w:r>
      </w:del>
      <w:del w:id="147" w:author="CMCC2" w:date="2023-04-18T20:07:24Z">
        <w:r>
          <w:rPr/>
          <w:tab/>
        </w:r>
      </w:del>
      <w:del w:id="148" w:author="CMCC2" w:date="2023-04-18T20:07:24Z">
        <w:r>
          <w:rPr/>
          <w:delText>Priority sharing indication.</w:delText>
        </w:r>
      </w:del>
    </w:p>
    <w:p>
      <w:pPr>
        <w:pStyle w:val="122"/>
        <w:rPr>
          <w:del w:id="149" w:author="CMCC2" w:date="2023-04-18T20:07:24Z"/>
        </w:rPr>
      </w:pPr>
      <w:del w:id="150" w:author="CMCC2" w:date="2023-04-18T20:07:24Z">
        <w:r>
          <w:rPr/>
          <w:delText>-</w:delText>
        </w:r>
      </w:del>
      <w:del w:id="151" w:author="CMCC2" w:date="2023-04-18T20:07:24Z">
        <w:r>
          <w:rPr/>
          <w:tab/>
        </w:r>
      </w:del>
      <w:del w:id="152" w:author="CMCC2" w:date="2023-04-18T20:07:24Z">
        <w:r>
          <w:rPr/>
          <w:delText>Subscription to out of credit notification.</w:delText>
        </w:r>
      </w:del>
    </w:p>
    <w:p>
      <w:pPr>
        <w:pStyle w:val="122"/>
        <w:rPr>
          <w:del w:id="153" w:author="CMCC2" w:date="2023-04-18T20:07:24Z"/>
        </w:rPr>
      </w:pPr>
      <w:del w:id="154" w:author="CMCC2" w:date="2023-04-18T20:07:24Z">
        <w:r>
          <w:rPr/>
          <w:delText>-</w:delText>
        </w:r>
      </w:del>
      <w:del w:id="155" w:author="CMCC2" w:date="2023-04-18T20:07:24Z">
        <w:r>
          <w:rPr/>
          <w:tab/>
        </w:r>
      </w:del>
      <w:del w:id="156" w:author="CMCC2" w:date="2023-04-18T20:07:24Z">
        <w:r>
          <w:rPr/>
          <w:delText>Subscription to Service Data Flow QoS Monitoring information.</w:delText>
        </w:r>
      </w:del>
    </w:p>
    <w:p>
      <w:pPr>
        <w:pStyle w:val="122"/>
        <w:rPr>
          <w:del w:id="157" w:author="CMCC2" w:date="2023-04-18T20:07:24Z"/>
        </w:rPr>
      </w:pPr>
      <w:del w:id="158" w:author="CMCC2" w:date="2023-04-18T20:07:24Z">
        <w:r>
          <w:rPr/>
          <w:delText>-</w:delText>
        </w:r>
      </w:del>
      <w:del w:id="159" w:author="CMCC2" w:date="2023-04-18T20:07:24Z">
        <w:r>
          <w:rPr/>
          <w:tab/>
        </w:r>
      </w:del>
      <w:del w:id="160" w:author="CMCC2" w:date="2023-04-18T20:07:24Z">
        <w:r>
          <w:rPr/>
          <w:delText>Provisioning of TSCAI input information and TSC QoS related data.</w:delText>
        </w:r>
      </w:del>
    </w:p>
    <w:p>
      <w:pPr>
        <w:pStyle w:val="122"/>
        <w:rPr>
          <w:del w:id="161" w:author="CMCC2" w:date="2023-04-18T20:07:24Z"/>
        </w:rPr>
      </w:pPr>
      <w:del w:id="162" w:author="CMCC2" w:date="2023-04-18T20:07:24Z">
        <w:r>
          <w:rPr/>
          <w:delText>-</w:delText>
        </w:r>
      </w:del>
      <w:del w:id="163" w:author="CMCC2" w:date="2023-04-18T20:07:24Z">
        <w:r>
          <w:rPr/>
          <w:tab/>
        </w:r>
      </w:del>
      <w:del w:id="164" w:author="CMCC2" w:date="2023-04-18T20:07:24Z">
        <w:r>
          <w:rPr/>
          <w:delText>Provisioning of TSC user plane node management information and port management information.</w:delText>
        </w:r>
      </w:del>
    </w:p>
    <w:p>
      <w:pPr>
        <w:pStyle w:val="122"/>
        <w:rPr>
          <w:del w:id="165" w:author="CMCC2" w:date="2023-04-18T20:07:24Z"/>
        </w:rPr>
      </w:pPr>
      <w:del w:id="166" w:author="CMCC2" w:date="2023-04-18T20:07:24Z">
        <w:r>
          <w:rPr/>
          <w:delText>-</w:delText>
        </w:r>
      </w:del>
      <w:del w:id="167" w:author="CMCC2" w:date="2023-04-18T20:07:24Z">
        <w:r>
          <w:rPr/>
          <w:tab/>
        </w:r>
      </w:del>
      <w:del w:id="168" w:author="CMCC2" w:date="2023-04-18T20:07:24Z">
        <w:r>
          <w:rPr/>
          <w:delText>P-CSCF restoration enhancements.</w:delText>
        </w:r>
      </w:del>
    </w:p>
    <w:p>
      <w:pPr>
        <w:pStyle w:val="122"/>
        <w:rPr>
          <w:del w:id="169" w:author="CMCC2" w:date="2023-04-18T20:07:24Z"/>
        </w:rPr>
      </w:pPr>
      <w:del w:id="170" w:author="CMCC2" w:date="2023-04-18T20:07:24Z">
        <w:r>
          <w:rPr/>
          <w:delText>-</w:delText>
        </w:r>
      </w:del>
      <w:del w:id="171" w:author="CMCC2" w:date="2023-04-18T20:07:24Z">
        <w:r>
          <w:rPr/>
          <w:tab/>
        </w:r>
      </w:del>
      <w:del w:id="172" w:author="CMCC2" w:date="2023-04-18T20:07:24Z">
        <w:r>
          <w:rPr/>
          <w:delText>Support of CHEM feature.</w:delText>
        </w:r>
      </w:del>
    </w:p>
    <w:p>
      <w:pPr>
        <w:pStyle w:val="122"/>
        <w:rPr>
          <w:del w:id="173" w:author="CMCC2" w:date="2023-04-18T20:07:24Z"/>
        </w:rPr>
      </w:pPr>
      <w:del w:id="174" w:author="CMCC2" w:date="2023-04-18T20:07:24Z">
        <w:r>
          <w:rPr/>
          <w:delText>-</w:delText>
        </w:r>
      </w:del>
      <w:del w:id="175" w:author="CMCC2" w:date="2023-04-18T20:07:24Z">
        <w:r>
          <w:rPr/>
          <w:tab/>
        </w:r>
      </w:del>
      <w:del w:id="176" w:author="CMCC2" w:date="2023-04-18T20:07:24Z">
        <w:r>
          <w:rPr/>
          <w:delText>Support of FLUS feature.</w:delText>
        </w:r>
      </w:del>
    </w:p>
    <w:p>
      <w:pPr>
        <w:pStyle w:val="122"/>
        <w:rPr>
          <w:del w:id="177" w:author="CMCC2" w:date="2023-04-18T20:07:24Z"/>
        </w:rPr>
      </w:pPr>
      <w:del w:id="178" w:author="CMCC2" w:date="2023-04-18T20:07:24Z">
        <w:r>
          <w:rPr/>
          <w:delText>-</w:delText>
        </w:r>
      </w:del>
      <w:del w:id="179" w:author="CMCC2" w:date="2023-04-18T20:07:24Z">
        <w:r>
          <w:rPr/>
          <w:tab/>
        </w:r>
      </w:del>
      <w:del w:id="180" w:author="CMCC2" w:date="2023-04-18T20:07:24Z">
        <w:r>
          <w:rPr/>
          <w:delText xml:space="preserve">Subscription to EPS Fallback report. </w:delText>
        </w:r>
      </w:del>
    </w:p>
    <w:p>
      <w:pPr>
        <w:pStyle w:val="122"/>
        <w:rPr>
          <w:del w:id="181" w:author="CMCC2" w:date="2023-04-18T20:07:24Z"/>
        </w:rPr>
      </w:pPr>
      <w:del w:id="182" w:author="CMCC2" w:date="2023-04-18T20:07:24Z">
        <w:r>
          <w:rPr/>
          <w:delText>-</w:delText>
        </w:r>
      </w:del>
      <w:del w:id="183" w:author="CMCC2" w:date="2023-04-18T20:07:24Z">
        <w:r>
          <w:rPr/>
          <w:tab/>
        </w:r>
      </w:del>
      <w:del w:id="184" w:author="CMCC2" w:date="2023-04-18T20:07:24Z">
        <w:r>
          <w:rPr/>
          <w:delText xml:space="preserve">Subscription to TSC user plane node related events. </w:delText>
        </w:r>
      </w:del>
    </w:p>
    <w:p>
      <w:pPr>
        <w:pStyle w:val="122"/>
        <w:rPr>
          <w:del w:id="185" w:author="CMCC2" w:date="2023-04-18T20:07:24Z"/>
        </w:rPr>
      </w:pPr>
      <w:del w:id="186" w:author="CMCC2" w:date="2023-04-18T20:07:24Z">
        <w:r>
          <w:rPr/>
          <w:delText>-</w:delText>
        </w:r>
      </w:del>
      <w:del w:id="187" w:author="CMCC2" w:date="2023-04-18T20:07:24Z">
        <w:r>
          <w:rPr/>
          <w:tab/>
        </w:r>
      </w:del>
      <w:del w:id="188" w:author="CMCC2" w:date="2023-04-18T20:07:24Z">
        <w:r>
          <w:rPr/>
          <w:delText>Initial provisioning of required QoS information.</w:delText>
        </w:r>
      </w:del>
    </w:p>
    <w:p>
      <w:pPr>
        <w:pStyle w:val="122"/>
        <w:rPr>
          <w:del w:id="189" w:author="CMCC2" w:date="2023-04-18T20:07:24Z"/>
        </w:rPr>
      </w:pPr>
      <w:del w:id="190" w:author="CMCC2" w:date="2023-04-18T20:07:24Z">
        <w:r>
          <w:rPr/>
          <w:delText>-</w:delText>
        </w:r>
      </w:del>
      <w:del w:id="191" w:author="CMCC2" w:date="2023-04-18T20:07:24Z">
        <w:r>
          <w:rPr/>
          <w:tab/>
        </w:r>
      </w:del>
      <w:del w:id="192" w:author="CMCC2" w:date="2023-04-18T20:07:24Z">
        <w:r>
          <w:rPr/>
          <w:delText>Support of QoSHint feature.</w:delText>
        </w:r>
      </w:del>
    </w:p>
    <w:p>
      <w:pPr>
        <w:pStyle w:val="122"/>
        <w:rPr>
          <w:del w:id="193" w:author="CMCC2" w:date="2023-04-18T20:07:24Z"/>
        </w:rPr>
      </w:pPr>
      <w:del w:id="194" w:author="CMCC2" w:date="2023-04-18T20:07:24Z">
        <w:r>
          <w:rPr/>
          <w:delText>-</w:delText>
        </w:r>
      </w:del>
      <w:del w:id="195" w:author="CMCC2" w:date="2023-04-18T20:07:24Z">
        <w:r>
          <w:rPr/>
          <w:tab/>
        </w:r>
      </w:del>
      <w:del w:id="196" w:author="CMCC2" w:date="2023-04-18T20:07:24Z">
        <w:r>
          <w:rPr/>
          <w:delText>Subscription to reallocation of credit notification.</w:delText>
        </w:r>
      </w:del>
    </w:p>
    <w:p>
      <w:pPr>
        <w:pStyle w:val="122"/>
        <w:rPr>
          <w:del w:id="197" w:author="CMCC2" w:date="2023-04-18T20:07:24Z"/>
        </w:rPr>
      </w:pPr>
      <w:del w:id="198" w:author="CMCC2" w:date="2023-04-18T20:07:24Z">
        <w:r>
          <w:rPr/>
          <w:delText>-</w:delText>
        </w:r>
      </w:del>
      <w:del w:id="199" w:author="CMCC2" w:date="2023-04-18T20:07:24Z">
        <w:r>
          <w:rPr/>
          <w:tab/>
        </w:r>
      </w:del>
      <w:del w:id="200" w:author="CMCC2" w:date="2023-04-18T20:07:24Z">
        <w:r>
          <w:rPr/>
          <w:delText>Subscription to satellite backhaul category changes.</w:delText>
        </w:r>
      </w:del>
    </w:p>
    <w:p>
      <w:pPr>
        <w:pStyle w:val="122"/>
        <w:rPr>
          <w:ins w:id="201" w:author="CMCC" w:date="2023-04-08T18:51:34Z"/>
          <w:del w:id="202" w:author="CMCC2" w:date="2023-04-18T20:07:24Z"/>
        </w:rPr>
      </w:pPr>
      <w:del w:id="203" w:author="CMCC2" w:date="2023-04-18T20:07:24Z">
        <w:r>
          <w:rPr/>
          <w:delText>-</w:delText>
        </w:r>
      </w:del>
      <w:del w:id="204" w:author="CMCC2" w:date="2023-04-18T20:07:24Z">
        <w:r>
          <w:rPr/>
          <w:tab/>
        </w:r>
      </w:del>
      <w:del w:id="205" w:author="CMCC2" w:date="2023-04-18T20:07:24Z">
        <w:r>
          <w:rPr/>
          <w:delText>Subscription to the report of extra UE addresses.</w:delText>
        </w:r>
      </w:del>
    </w:p>
    <w:p>
      <w:pPr>
        <w:pStyle w:val="122"/>
        <w:rPr>
          <w:ins w:id="206" w:author="CMCC" w:date="2023-04-08T18:51:35Z"/>
          <w:del w:id="207" w:author="CMCC2" w:date="2023-04-18T20:07:24Z"/>
        </w:rPr>
      </w:pPr>
      <w:ins w:id="208" w:author="CMCC" w:date="2023-04-08T18:51:35Z">
        <w:del w:id="209" w:author="CMCC2" w:date="2023-04-18T20:07:24Z">
          <w:r>
            <w:rPr/>
            <w:delText>-</w:delText>
          </w:r>
        </w:del>
      </w:ins>
      <w:ins w:id="210" w:author="CMCC" w:date="2023-04-08T18:51:35Z">
        <w:del w:id="211" w:author="CMCC2" w:date="2023-04-18T20:07:24Z">
          <w:r>
            <w:rPr/>
            <w:tab/>
          </w:r>
        </w:del>
      </w:ins>
      <w:ins w:id="212" w:author="CMCC" w:date="2023-04-08T18:51:35Z">
        <w:del w:id="213" w:author="CMCC2" w:date="2023-04-18T20:07:24Z">
          <w:r>
            <w:rPr/>
            <w:delText xml:space="preserve">Support of </w:delText>
          </w:r>
        </w:del>
      </w:ins>
      <w:ins w:id="214" w:author="CMCC" w:date="2023-04-08T18:51:35Z">
        <w:del w:id="215" w:author="CMCC2" w:date="2023-04-18T20:07:24Z">
          <w:r>
            <w:rPr>
              <w:rFonts w:hint="eastAsia"/>
              <w:lang w:val="en-US" w:eastAsia="zh-CN"/>
            </w:rPr>
            <w:delText>XRM</w:delText>
          </w:r>
        </w:del>
      </w:ins>
      <w:ins w:id="216" w:author="CMCC" w:date="2023-04-08T18:51:35Z">
        <w:del w:id="217" w:author="CMCC2" w:date="2023-04-18T20:07:24Z">
          <w:r>
            <w:rPr/>
            <w:delText xml:space="preserve"> feature.</w:delText>
          </w:r>
        </w:del>
      </w:ins>
    </w:p>
    <w:p>
      <w:pPr>
        <w:pStyle w:val="122"/>
        <w:rPr>
          <w:del w:id="218" w:author="CMCC2" w:date="2023-04-18T20:07:28Z"/>
        </w:rPr>
      </w:pPr>
    </w:p>
    <w:p>
      <w:pPr>
        <w:pBdr>
          <w:top w:val="single" w:color="auto" w:sz="4" w:space="1"/>
          <w:left w:val="single" w:color="auto" w:sz="4" w:space="4"/>
          <w:bottom w:val="single" w:color="auto" w:sz="4" w:space="0"/>
          <w:right w:val="single" w:color="auto" w:sz="4" w:space="4"/>
        </w:pBdr>
        <w:jc w:val="center"/>
        <w:outlineLvl w:val="0"/>
        <w:rPr>
          <w:del w:id="219" w:author="CMCC2" w:date="2023-04-18T20:07:28Z"/>
        </w:rPr>
      </w:pPr>
      <w:del w:id="220" w:author="CMCC2" w:date="2023-04-18T20:07:28Z">
        <w:r>
          <w:rPr>
            <w:rFonts w:ascii="Arial" w:hAnsi="Arial" w:cs="Arial"/>
            <w:color w:val="0000FF"/>
            <w:sz w:val="28"/>
            <w:szCs w:val="28"/>
          </w:rPr>
          <w:delText>*** Next Change ***</w:delText>
        </w:r>
      </w:del>
    </w:p>
    <w:p>
      <w:pPr>
        <w:pStyle w:val="6"/>
      </w:pPr>
      <w:r>
        <w:t>4.2.2.2</w:t>
      </w:r>
      <w:r>
        <w:tab/>
      </w:r>
      <w:bookmarkStart w:id="57" w:name="OLE_LINK5"/>
      <w:r>
        <w:t>Initial provisioning of service information</w:t>
      </w:r>
      <w:bookmarkEnd w:id="10"/>
      <w:bookmarkEnd w:id="11"/>
    </w:p>
    <w:bookmarkEnd w:id="57"/>
    <w:p>
      <w:r>
        <w:t>This procedure is used to set up an AF application session context for the service as defined in 3GPP TS 23.501 [2], 3GPP TS 23.502 [3] and 3GPP TS 23.503 [4].</w:t>
      </w:r>
    </w:p>
    <w:p>
      <w:r>
        <w:t>Figure 4.2.2.2-1 illustrates the initial provisioning of service information.</w:t>
      </w:r>
    </w:p>
    <w:p>
      <w:pPr>
        <w:pStyle w:val="102"/>
      </w:pPr>
    </w:p>
    <w:p>
      <w:pPr>
        <w:pStyle w:val="102"/>
      </w:pPr>
      <w:r>
        <w:object>
          <v:shape id="_x0000_i1025" o:spt="75" type="#_x0000_t75" style="height:149pt;width:455.4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pStyle w:val="101"/>
      </w:pPr>
      <w:r>
        <w:t>Figure 4.2.2.2-1: Initial provisioning of service information</w:t>
      </w:r>
    </w:p>
    <w:p>
      <w:r>
        <w:t xml:space="preserve">When a new AF application session context is being established and media information for this application session context is available at the NF service consumer and the related media requires PCC control, the NF service consumer shall invoke the Npcf_PolicyAuthorization_Create service operation by sending the HTTP POST request </w:t>
      </w:r>
      <w:r>
        <w:rPr>
          <w:rStyle w:val="167"/>
        </w:rPr>
        <w:t xml:space="preserve">to the resource URI representing the </w:t>
      </w:r>
      <w:r>
        <w:rPr>
          <w:rStyle w:val="167"/>
          <w:rFonts w:ascii="Calibri" w:hAnsi="Calibri"/>
        </w:rPr>
        <w:t>"</w:t>
      </w:r>
      <w:r>
        <w:rPr>
          <w:rStyle w:val="167"/>
        </w:rPr>
        <w:t>Application Sessions</w:t>
      </w:r>
      <w:r>
        <w:rPr>
          <w:rStyle w:val="167"/>
          <w:rFonts w:ascii="Calibri" w:hAnsi="Calibri"/>
        </w:rPr>
        <w:t>"</w:t>
      </w:r>
      <w:r>
        <w:rPr>
          <w:rStyle w:val="167"/>
        </w:rPr>
        <w:t xml:space="preserve"> collection resource of the PCF</w:t>
      </w:r>
      <w:r>
        <w:t>, as shown in figure 4.2.2.2-1, step 1.</w:t>
      </w:r>
    </w:p>
    <w:p>
      <w:r>
        <w:t xml:space="preserve">The NF service consumer shall include in the "AppSessionContext"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r>
        <w:t>The NF service consumer shall provide in the body of the HTTP POST request:</w:t>
      </w:r>
    </w:p>
    <w:p>
      <w:pPr>
        <w:pStyle w:val="122"/>
      </w:pPr>
      <w:r>
        <w:t>-</w:t>
      </w:r>
      <w:r>
        <w:tab/>
      </w:r>
      <w:r>
        <w:t>for IP type PDU sessions, the IP address (IPv4 or IPv6) of the UE in the "ueIpv4" or "ueIpv6" attribute; and</w:t>
      </w:r>
    </w:p>
    <w:p>
      <w:pPr>
        <w:pStyle w:val="122"/>
      </w:pPr>
      <w:r>
        <w:t>-</w:t>
      </w:r>
      <w:r>
        <w:tab/>
      </w:r>
      <w:r>
        <w:t xml:space="preserve">for Ethernet type PDU sessions, the MAC address of the UE in the "ueMac" attribute. </w:t>
      </w:r>
    </w:p>
    <w:p>
      <w:r>
        <w:t xml:space="preserve">For Ethernet type PDU sessions, if the "TimeSensitiveNetworking" or </w:t>
      </w:r>
      <w:r>
        <w:rPr>
          <w:lang w:eastAsia="zh-CN"/>
        </w:rPr>
        <w:t>"</w:t>
      </w:r>
      <w:r>
        <w:t>TimeSensitiveCommunication</w:t>
      </w:r>
      <w:r>
        <w:rPr>
          <w:lang w:eastAsia="zh-CN"/>
        </w:rPr>
        <w:t xml:space="preserve">" </w:t>
      </w:r>
      <w:r>
        <w:t xml:space="preserve">feature is supported, the </w:t>
      </w:r>
      <w:r>
        <w:rPr>
          <w:rStyle w:val="167"/>
        </w:rPr>
        <w:t>"ueMac"</w:t>
      </w:r>
      <w:r>
        <w:t xml:space="preserve"> attribute containing the MAC address of the DS-TT port as received from the PCF during the reporting of TSC user plane node information as defined in clause 4.2.5.16.</w:t>
      </w:r>
    </w:p>
    <w:p>
      <w:pPr>
        <w:pStyle w:val="103"/>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pPr>
        <w:pStyle w:val="103"/>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pPr>
        <w:rPr>
          <w:rStyle w:val="93"/>
        </w:rPr>
      </w:pPr>
      <w:r>
        <w:t xml:space="preserve">The NF service consumer shall provide the corresponding service information in the </w:t>
      </w:r>
      <w:r>
        <w:rPr>
          <w:rStyle w:val="167"/>
        </w:rPr>
        <w:t>"medComponents" attribute</w:t>
      </w:r>
      <w:r>
        <w:t xml:space="preserve"> if available. The AF shall indicate to the PCF as part of the </w:t>
      </w:r>
      <w:r>
        <w:rPr>
          <w:rStyle w:val="167"/>
        </w:rPr>
        <w:t>"medComponents" attribute whether the service data flow(s) (IP or Ethernet) should be enabled or disabled with the "fStatus" attribute.</w:t>
      </w:r>
      <w:r>
        <w:rPr>
          <w:rStyle w:val="93"/>
        </w:rPr>
        <w:t xml:space="preserve"> </w:t>
      </w:r>
    </w:p>
    <w:p>
      <w:r>
        <w:rPr>
          <w:rStyle w:val="167"/>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r>
        <w:t xml:space="preserve">The AF may include the AF application identifier in the </w:t>
      </w:r>
      <w:r>
        <w:rPr>
          <w:rStyle w:val="167"/>
        </w:rPr>
        <w:t xml:space="preserve">"afAppId" </w:t>
      </w:r>
      <w:r>
        <w:t>attribute into the body of the HTTP POST request in order to indicate the particular service that the AF session belongs to.</w:t>
      </w:r>
    </w:p>
    <w:p>
      <w:pPr>
        <w:rPr>
          <w:lang w:eastAsia="zh-CN"/>
        </w:rPr>
      </w:pPr>
      <w:r>
        <w:t xml:space="preserve">The AF application identifier may be provided at both "AppSessionContextReqData" data type level, and </w:t>
      </w:r>
      <w:r>
        <w:rPr>
          <w:rStyle w:val="167"/>
        </w:rPr>
        <w:t>"MediaComponent"</w:t>
      </w:r>
      <w:r>
        <w:t xml:space="preserve"> data type level. When provided at both levels, the AF application identifier provided at </w:t>
      </w:r>
      <w:r>
        <w:rPr>
          <w:rStyle w:val="167"/>
        </w:rPr>
        <w:t>"MediaComponent"</w:t>
      </w:r>
      <w:r>
        <w:t xml:space="preserve"> data type level shall have precedence.</w:t>
      </w:r>
    </w:p>
    <w:p>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r>
        <w:t>If the "IMS_SBI" feature is supported, the NF service consumer may include the AF charging identifier in the "</w:t>
      </w:r>
      <w:r>
        <w:rPr>
          <w:lang w:eastAsia="zh-CN"/>
        </w:rPr>
        <w:t>afChargId</w:t>
      </w:r>
      <w:r>
        <w:t>" attribute for charging correlation purposes.</w:t>
      </w:r>
    </w:p>
    <w:p>
      <w:pPr>
        <w:rPr>
          <w:ins w:id="221" w:author="CMCC" w:date="2023-04-08T18:51:50Z"/>
          <w:lang w:eastAsia="zh-CN"/>
        </w:rPr>
      </w:pPr>
      <w:r>
        <w:t xml:space="preserve">If the "TimeSensitiveNetworking" or </w:t>
      </w:r>
      <w:r>
        <w:rPr>
          <w:lang w:eastAsia="zh-CN"/>
        </w:rPr>
        <w:t>"TimeSensitive</w:t>
      </w:r>
      <w:r>
        <w:t>Communication</w:t>
      </w:r>
      <w:r>
        <w:rPr>
          <w:lang w:eastAsia="zh-CN"/>
        </w:rPr>
        <w:t xml:space="preserve">" </w:t>
      </w:r>
      <w:r>
        <w:t>feature is supported the NF service consumer may provide TSC information as specified</w:t>
      </w:r>
      <w:bookmarkStart w:id="58" w:name="OLE_LINK2"/>
      <w:r>
        <w:t xml:space="preserve"> in clauses 4.2.2.24 and 4.2.2.25.</w:t>
      </w:r>
      <w:bookmarkEnd w:id="58"/>
    </w:p>
    <w:p>
      <w:pPr>
        <w:rPr>
          <w:lang w:eastAsia="zh-CN"/>
        </w:rPr>
      </w:pPr>
      <w:ins w:id="222" w:author="CMCC" w:date="2023-04-08T18:51:50Z">
        <w:r>
          <w:rPr>
            <w:rStyle w:val="167"/>
          </w:rPr>
          <w:t xml:space="preserve">If </w:t>
        </w:r>
      </w:ins>
      <w:ins w:id="223" w:author="CMCC" w:date="2023-04-08T18:51:50Z">
        <w:r>
          <w:rPr>
            <w:lang w:eastAsia="zh-CN"/>
          </w:rPr>
          <w:t>the "</w:t>
        </w:r>
      </w:ins>
      <w:ins w:id="224" w:author="CMCC" w:date="2023-04-08T18:51:50Z">
        <w:r>
          <w:rPr>
            <w:rFonts w:hint="eastAsia"/>
            <w:lang w:val="en-US" w:eastAsia="zh-CN"/>
          </w:rPr>
          <w:t>XRM_5G</w:t>
        </w:r>
      </w:ins>
      <w:ins w:id="225" w:author="CMCC" w:date="2023-04-08T18:51:50Z">
        <w:r>
          <w:rPr/>
          <w:t>" feature is supported,</w:t>
        </w:r>
      </w:ins>
      <w:ins w:id="226" w:author="CMCC" w:date="2023-04-08T18:51:50Z">
        <w:r>
          <w:rPr>
            <w:lang w:eastAsia="zh-CN"/>
          </w:rPr>
          <w:t xml:space="preserve"> </w:t>
        </w:r>
      </w:ins>
      <w:ins w:id="227" w:author="CMCC" w:date="2023-04-08T18:51:50Z">
        <w:r>
          <w:rPr>
            <w:rFonts w:hint="eastAsia"/>
          </w:rPr>
          <w:t>the NF service consumer may provide</w:t>
        </w:r>
      </w:ins>
      <w:ins w:id="228" w:author="CMCC" w:date="2023-04-08T18:51:50Z">
        <w:r>
          <w:rPr>
            <w:rFonts w:hint="eastAsia"/>
            <w:lang w:val="en-US" w:eastAsia="zh-CN"/>
          </w:rPr>
          <w:t xml:space="preserve"> the </w:t>
        </w:r>
      </w:ins>
      <w:ins w:id="229" w:author="CMCC" w:date="2023-04-08T18:51:50Z">
        <w:r>
          <w:rPr>
            <w:rFonts w:hint="eastAsia"/>
          </w:rPr>
          <w:t xml:space="preserve">multi-modal service identifier </w:t>
        </w:r>
      </w:ins>
      <w:ins w:id="230" w:author="CMCC" w:date="2023-04-08T18:51:50Z">
        <w:r>
          <w:rPr>
            <w:rFonts w:hint="eastAsia"/>
            <w:lang w:val="en-US" w:eastAsia="zh-CN"/>
          </w:rPr>
          <w:t xml:space="preserve">in the </w:t>
        </w:r>
      </w:ins>
      <w:ins w:id="231" w:author="CMCC" w:date="2023-04-08T18:51:50Z">
        <w:r>
          <w:rPr/>
          <w:t>"</w:t>
        </w:r>
      </w:ins>
      <w:ins w:id="232" w:author="CMCC" w:date="2023-04-08T18:51:50Z">
        <w:r>
          <w:rPr>
            <w:rFonts w:hint="eastAsia"/>
          </w:rPr>
          <w:t>multiModalId</w:t>
        </w:r>
      </w:ins>
      <w:ins w:id="233" w:author="CMCC" w:date="2023-04-08T18:51:50Z">
        <w:r>
          <w:rPr/>
          <w:t>" attribute</w:t>
        </w:r>
      </w:ins>
      <w:ins w:id="234" w:author="CMCC" w:date="2023-04-08T18:51:50Z">
        <w:r>
          <w:rPr>
            <w:rFonts w:hint="eastAsia"/>
            <w:lang w:val="en-US" w:eastAsia="zh-CN"/>
          </w:rPr>
          <w:t xml:space="preserve"> for </w:t>
        </w:r>
      </w:ins>
      <w:ins w:id="235" w:author="CMCC" w:date="2023-04-08T18:51:50Z">
        <w:r>
          <w:rPr/>
          <w:t>multi-modal communication</w:t>
        </w:r>
      </w:ins>
      <w:ins w:id="236" w:author="CMCC" w:date="2023-04-08T18:51:50Z">
        <w:r>
          <w:rPr>
            <w:rFonts w:hint="eastAsia"/>
            <w:lang w:val="en-US" w:eastAsia="zh-CN"/>
          </w:rPr>
          <w:t xml:space="preserve"> purpose</w:t>
        </w:r>
      </w:ins>
      <w:ins w:id="237" w:author="CMCC2" w:date="2023-04-18T20:08:58Z">
        <w:r>
          <w:rPr/>
          <w:t xml:space="preserve"> in </w:t>
        </w:r>
        <w:bookmarkStart w:id="59" w:name="OLE_LINK4"/>
        <w:r>
          <w:rPr/>
          <w:t>clause 4.2.2.</w:t>
        </w:r>
      </w:ins>
      <w:ins w:id="238" w:author="CMCC2" w:date="2023-04-18T20:09:41Z">
        <w:r>
          <w:rPr>
            <w:rFonts w:hint="eastAsia"/>
            <w:lang w:val="en-US" w:eastAsia="zh-CN"/>
          </w:rPr>
          <w:t>37</w:t>
        </w:r>
        <w:bookmarkEnd w:id="59"/>
      </w:ins>
      <w:ins w:id="239" w:author="CMCC2" w:date="2023-04-18T20:08:58Z">
        <w:r>
          <w:rPr/>
          <w:t>.</w:t>
        </w:r>
      </w:ins>
      <w:ins w:id="240" w:author="CMCC" w:date="2023-04-08T18:51:50Z">
        <w:del w:id="241" w:author="CMCC2" w:date="2023-04-18T20:09:25Z">
          <w:r>
            <w:rPr>
              <w:lang w:eastAsia="zh-CN"/>
            </w:rPr>
            <w:delText>.</w:delText>
          </w:r>
        </w:del>
      </w:ins>
    </w:p>
    <w:p>
      <w:r>
        <w:t>The NF service consumer may also include the "evSubsc" attribute of "EventsSubscReqData" data type to request the notification of certain user plane events. The NF service consumer shall include the events to subscribe to in the "events" attribute, and the notification URI where to address the Npcf_PolicyAuthorization_Notify service operation in the "notifUri" attribute. The events subscription is provisioned in the "Events Subscription" sub-resource.</w:t>
      </w:r>
    </w:p>
    <w:p>
      <w:r>
        <w:t>The AF shall also include the "notifUri" attribute in the "AppSessionContextReqData" data type to indicate the URI where the PCF can request to the AF the deletion of the "Individual Application Session Context" resource.</w:t>
      </w:r>
    </w:p>
    <w:p>
      <w:r>
        <w:t>If the PCF cannot successfully fulfil the received HTTP POST request due to the internal PCF error or due to the error in the HTTP POST request, the PCF shall send the HTTP error response as specified in clause 5.7.</w:t>
      </w:r>
    </w:p>
    <w:p>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pPr>
        <w:pStyle w:val="122"/>
      </w:pPr>
      <w:r>
        <w:t>-</w:t>
      </w:r>
      <w:r>
        <w:tab/>
      </w:r>
      <w:r>
        <w:t xml:space="preserve">for IP type PDU session, either the </w:t>
      </w:r>
      <w:r>
        <w:rPr>
          <w:rStyle w:val="167"/>
        </w:rPr>
        <w:t>"ueIpv4"</w:t>
      </w:r>
      <w:r>
        <w:t xml:space="preserve"> attribute or </w:t>
      </w:r>
      <w:r>
        <w:rPr>
          <w:rStyle w:val="167"/>
        </w:rPr>
        <w:t>"ueIpv6"</w:t>
      </w:r>
      <w:r>
        <w:t xml:space="preserve"> attribute containing the IPv4 or the IPv6 address applicable to</w:t>
      </w:r>
      <w:r>
        <w:rPr>
          <w:lang w:eastAsia="ko-KR"/>
        </w:rPr>
        <w:t xml:space="preserve"> </w:t>
      </w:r>
      <w:r>
        <w:t>an IP flow or IP flows towards the UE; and</w:t>
      </w:r>
    </w:p>
    <w:p>
      <w:pPr>
        <w:pStyle w:val="122"/>
      </w:pPr>
      <w:r>
        <w:t>-</w:t>
      </w:r>
      <w:r>
        <w:tab/>
      </w:r>
      <w:r>
        <w:t xml:space="preserve">for Ethernet type PDU session, the </w:t>
      </w:r>
      <w:r>
        <w:rPr>
          <w:rStyle w:val="167"/>
        </w:rPr>
        <w:t>"ueMac"</w:t>
      </w:r>
      <w:r>
        <w:t xml:space="preserve"> attribute containing the UE MAC address applicable to an Ethernet flow or Ethernet flows towards the UE.</w:t>
      </w:r>
    </w:p>
    <w:p>
      <w:pPr>
        <w:rPr>
          <w:lang w:eastAsia="ko-KR"/>
        </w:rPr>
      </w:pPr>
      <w:r>
        <w:t xml:space="preserve">The NF service consumer may provide DNN in the </w:t>
      </w:r>
      <w:r>
        <w:rPr>
          <w:rStyle w:val="167"/>
        </w:rPr>
        <w:t>"dnn" attribute</w:t>
      </w:r>
      <w:r>
        <w:t xml:space="preserve">, SUPI in the </w:t>
      </w:r>
      <w:r>
        <w:rPr>
          <w:rStyle w:val="167"/>
        </w:rPr>
        <w:t xml:space="preserve">"supi" </w:t>
      </w:r>
      <w:r>
        <w:t xml:space="preserve">attribute, GPSI in the </w:t>
      </w:r>
      <w:r>
        <w:rPr>
          <w:rStyle w:val="167"/>
        </w:rPr>
        <w:t xml:space="preserve">"gpsi" </w:t>
      </w:r>
      <w:r>
        <w:t>attribute, the S-NSSAI in the "sliceInfo" attribute if available for session binding. The NF service consumer may also provide the domain identity in the "ipDomain" attribute.</w:t>
      </w:r>
    </w:p>
    <w:p>
      <w:pPr>
        <w:pStyle w:val="103"/>
        <w:rPr>
          <w:lang w:eastAsia="zh-CN"/>
        </w:rPr>
      </w:pPr>
      <w:r>
        <w:rPr>
          <w:lang w:eastAsia="zh-CN"/>
        </w:rPr>
        <w:t>NOTE </w:t>
      </w:r>
      <w:r>
        <w:t>3</w:t>
      </w:r>
      <w:r>
        <w:rPr>
          <w:lang w:eastAsia="zh-CN"/>
        </w:rPr>
        <w:t>:</w:t>
      </w:r>
      <w:r>
        <w:rPr>
          <w:lang w:eastAsia="zh-CN"/>
        </w:rPr>
        <w:tab/>
      </w:r>
      <w:r>
        <w:rPr>
          <w:lang w:eastAsia="zh-CN"/>
        </w:rPr>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167"/>
        </w:rPr>
        <w:t>"ueIpv4"</w:t>
      </w:r>
      <w:r>
        <w:t xml:space="preserve"> attribute. The NF service consumer supplies an "ipDomain"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pPr>
        <w:pStyle w:val="103"/>
      </w:pPr>
      <w:r>
        <w:rPr>
          <w:lang w:eastAsia="zh-CN"/>
        </w:rPr>
        <w:t>NOTE 4:</w:t>
      </w:r>
      <w:r>
        <w:rPr>
          <w:lang w:eastAsia="zh-CN"/>
        </w:rPr>
        <w:tab/>
      </w:r>
      <w:r>
        <w:rPr>
          <w:lang w:eastAsia="zh-CN"/>
        </w:rPr>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 xml:space="preserve">"sliceInfo" attribute denoting the network slice that allocated the IPv4 address of the UE PDU session. How the NF service consumer derives S-NSSAI is out of the scope of this specification. </w:t>
      </w:r>
    </w:p>
    <w:p>
      <w:pPr>
        <w:pStyle w:val="103"/>
      </w:pPr>
      <w:r>
        <w:t>NOTE 5:</w:t>
      </w:r>
      <w:r>
        <w:tab/>
      </w:r>
      <w:r>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pPr>
        <w:pStyle w:val="103"/>
        <w:rPr>
          <w:lang w:eastAsia="zh-CN"/>
        </w:rPr>
      </w:pPr>
      <w:r>
        <w:t>NOTE 6:</w:t>
      </w:r>
      <w:r>
        <w:tab/>
      </w:r>
      <w:r>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r>
        <w:t xml:space="preserve">If the PCF fails in executing session binding, the PCF shall reject the Npcf_PolicyAuthorization_Create service operation with an HTTP </w:t>
      </w:r>
      <w:r>
        <w:rPr>
          <w:rStyle w:val="167"/>
        </w:rPr>
        <w:t xml:space="preserve">"500 Internal Server Error" </w:t>
      </w:r>
      <w:r>
        <w:t xml:space="preserve">response including the </w:t>
      </w:r>
      <w:r>
        <w:rPr>
          <w:rStyle w:val="167"/>
        </w:rPr>
        <w:t>"cause" attribute set to "PDU_SESSION_NOT_AVAILABLE"</w:t>
      </w:r>
      <w:r>
        <w:t>.</w:t>
      </w:r>
    </w:p>
    <w:p>
      <w:r>
        <w:t xml:space="preserve">If the request contains the </w:t>
      </w:r>
      <w:r>
        <w:rPr>
          <w:rStyle w:val="167"/>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r>
        <w:t xml:space="preserve">If the service information provided in the body of the HTTP POST request is rejected (e.g. the subscribed guaranteed bandwidth for a particular user is exceeded or the authorized data rate in that slice for a UE is exceeded), the PCF shall indicate in an HTTP </w:t>
      </w:r>
      <w:r>
        <w:rPr>
          <w:rStyle w:val="167"/>
        </w:rPr>
        <w:t xml:space="preserve">"403 Forbidden" </w:t>
      </w:r>
      <w:r>
        <w:t xml:space="preserve">response message the cause for the rejection including the </w:t>
      </w:r>
      <w:r>
        <w:rPr>
          <w:rStyle w:val="167"/>
        </w:rPr>
        <w:t>"cause" attribute set to "REQUESTED_SERVICE_NOT_AUTHORIZED"</w:t>
      </w:r>
      <w:r>
        <w:t xml:space="preserve">. </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TEMPORARY_</w:t>
      </w:r>
      <w:r>
        <w:t>NETWORK_FAILURE".</w:t>
      </w:r>
    </w:p>
    <w:p>
      <w:r>
        <w:t xml:space="preserve">If the service information provided in the HTTP POST request is rejected due to a temporary condition in the network (e.g. the NWDAF reported the network slice selected for the PDU session is congested), the PCF may include in the </w:t>
      </w:r>
      <w:r>
        <w:rPr>
          <w:rStyle w:val="167"/>
        </w:rPr>
        <w:t xml:space="preserve">"403 Forbidden" </w:t>
      </w:r>
      <w:r>
        <w:t xml:space="preserve">response the </w:t>
      </w:r>
      <w:r>
        <w:rPr>
          <w:rStyle w:val="167"/>
        </w:rPr>
        <w:t>"cause" attribute set to "REQUESTED_SERVICE_TEMPORARILY_NOT_AUTHORIZED"</w:t>
      </w:r>
      <w:r>
        <w:t xml:space="preserve">. The PCF may also provide a retry interval within the </w:t>
      </w:r>
      <w:r>
        <w:rPr>
          <w:rStyle w:val="167"/>
        </w:rPr>
        <w:t>"</w:t>
      </w:r>
      <w:r>
        <w:t>Retry-After</w:t>
      </w:r>
      <w:r>
        <w:rPr>
          <w:rStyle w:val="167"/>
        </w:rPr>
        <w:t>"</w:t>
      </w:r>
      <w:r>
        <w:t xml:space="preserve"> HTTP header field. When the NF service consumer receives the retry interval within the </w:t>
      </w:r>
      <w:r>
        <w:rPr>
          <w:rStyle w:val="167"/>
        </w:rPr>
        <w:t>"</w:t>
      </w:r>
      <w:r>
        <w:t>Retry-After</w:t>
      </w:r>
      <w:r>
        <w:rPr>
          <w:rStyle w:val="167"/>
        </w:rPr>
        <w:t>"</w:t>
      </w:r>
      <w:r>
        <w:t xml:space="preserve"> HTTP header field, the NF service consumer shall not send the same service information to the PCF again (for the same application session context) until the retry interval has elapsed. The </w:t>
      </w:r>
      <w:r>
        <w:rPr>
          <w:rStyle w:val="167"/>
        </w:rPr>
        <w:t>"</w:t>
      </w:r>
      <w:r>
        <w:t>Retry-After</w:t>
      </w:r>
      <w:r>
        <w:rPr>
          <w:rStyle w:val="167"/>
        </w:rPr>
        <w:t>"</w:t>
      </w:r>
      <w:r>
        <w:t xml:space="preserve"> HTTP header is described in 3GPP TS 29.500 [5] clause 5.2.2.2. </w:t>
      </w:r>
    </w:p>
    <w:p>
      <w:r>
        <w:t xml:space="preserve">If the service information is invalid or in sufficient for the PCF to perform the requested action, e.g. invalid media type or invalid QoS reference, the PCF shall indicate an HTTP </w:t>
      </w:r>
      <w:r>
        <w:rPr>
          <w:rStyle w:val="167"/>
        </w:rPr>
        <w:t>"</w:t>
      </w:r>
      <w:r>
        <w:t>Bad Request</w:t>
      </w:r>
      <w:r>
        <w:rPr>
          <w:rStyle w:val="167"/>
        </w:rPr>
        <w:t>"</w:t>
      </w:r>
      <w:r>
        <w:t xml:space="preserve"> response including the </w:t>
      </w:r>
      <w:r>
        <w:rPr>
          <w:rStyle w:val="167"/>
        </w:rPr>
        <w:t>"</w:t>
      </w:r>
      <w:r>
        <w:t>cause</w:t>
      </w:r>
      <w:r>
        <w:rPr>
          <w:rStyle w:val="167"/>
        </w:rPr>
        <w:t>"</w:t>
      </w:r>
      <w:r>
        <w:t xml:space="preserve"> attribute set to </w:t>
      </w:r>
      <w:r>
        <w:rPr>
          <w:rStyle w:val="167"/>
        </w:rPr>
        <w:t>"</w:t>
      </w:r>
      <w:r>
        <w:t>INVALID_SERVICE_INFORMATION</w:t>
      </w:r>
      <w:r>
        <w:rPr>
          <w:rStyle w:val="167"/>
        </w:rPr>
        <w:t>"</w:t>
      </w:r>
      <w:r>
        <w:t>.</w:t>
      </w:r>
    </w:p>
    <w:p>
      <w:pPr>
        <w:rPr>
          <w:rStyle w:val="167"/>
        </w:rPr>
      </w:pPr>
      <w:r>
        <w:t xml:space="preserve">If the IP flow descriptions cannot be handled by the PCF because the restrictions defined in clause 5.3.8 of 3GPP TS 29.214 [20] are not observed, the PCF shall indicate an HTTP </w:t>
      </w:r>
      <w:r>
        <w:rPr>
          <w:rStyle w:val="167"/>
        </w:rPr>
        <w:t>"Bad Request" response including the "cause" attribute set to "FILTER_RESTRICTIONS".</w:t>
      </w:r>
    </w:p>
    <w:p>
      <w:r>
        <w:rPr>
          <w:rStyle w:val="167"/>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7"/>
        </w:rPr>
        <w:t>"Bad Request" response including the "cause" attribute set to "DUPLICATED_AF_SESSION".</w:t>
      </w:r>
    </w:p>
    <w:p>
      <w:pPr>
        <w:pStyle w:val="103"/>
      </w:pPr>
      <w:r>
        <w:t>NOTE 7:</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pPr>
        <w:rPr>
          <w:lang w:eastAsia="zh-CN"/>
        </w:rPr>
      </w:pPr>
      <w:r>
        <w:rPr>
          <w:lang w:eastAsia="zh-CN"/>
        </w:rPr>
        <w:t xml:space="preserve">The PCF may additionally provide the acceptable bandwidth within the attribute </w:t>
      </w:r>
      <w:r>
        <w:rPr>
          <w:rStyle w:val="167"/>
        </w:rPr>
        <w:t>"acceptableServInfo" included in the "ExtendedProblemDetails" data structure returned in the rejection response message.</w:t>
      </w:r>
    </w:p>
    <w:p>
      <w:r>
        <w:t xml:space="preserve">If the </w:t>
      </w:r>
      <w:r>
        <w:rPr>
          <w:rStyle w:val="167"/>
        </w:rPr>
        <w:t xml:space="preserve">"SignalingPathValidation"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167"/>
        </w:rPr>
        <w:t>described in clause</w:t>
      </w:r>
      <w:r>
        <w:rPr>
          <w:lang w:eastAsia="zh-CN"/>
        </w:rPr>
        <w:t> 4.2.15.16)</w:t>
      </w:r>
      <w:r>
        <w:t xml:space="preserve">, the </w:t>
      </w:r>
      <w:r>
        <w:rPr>
          <w:rFonts w:hint="eastAsia"/>
          <w:lang w:eastAsia="zh-CN"/>
        </w:rPr>
        <w:t>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r>
        <w:t>To allow the PCF and SMF/UPF to perform PCC rule authorization and QoS flow binding for the described service data flows, the NF service consumer shall supply:</w:t>
      </w:r>
    </w:p>
    <w:p>
      <w:pPr>
        <w:pStyle w:val="122"/>
      </w:pPr>
      <w:r>
        <w:t>-</w:t>
      </w:r>
      <w:r>
        <w:tab/>
      </w:r>
      <w:r>
        <w:t>for IP type PDU session, both source and destination IP addresses and port numbers in the "fDescs" attribute within the "medSubComps" attribute, if such information is available; and</w:t>
      </w:r>
    </w:p>
    <w:p>
      <w:pPr>
        <w:pStyle w:val="122"/>
      </w:pPr>
      <w:r>
        <w:t>-</w:t>
      </w:r>
      <w:r>
        <w:tab/>
      </w:r>
      <w:r>
        <w:t>for Ethernet type PDU session, the Ethernet Packet filters in the "ethfDescs" attribute within the "medSubComps" attribute, if such information is available.</w:t>
      </w:r>
    </w:p>
    <w:p>
      <w:r>
        <w:t>The NF service consumer may specify the ToS traffic class (i.e. ToS (IPv4) or TC (IPv6) value) within the "tosTrCl" attribute for the described service data flows together with the "fDescs" attribute.</w:t>
      </w:r>
    </w:p>
    <w:p>
      <w:pPr>
        <w:pStyle w:val="103"/>
      </w:pPr>
      <w:r>
        <w:t>NOTE 8:</w:t>
      </w:r>
      <w:r>
        <w:tab/>
      </w:r>
      <w:r>
        <w:tab/>
      </w:r>
      <w:r>
        <w:t>:</w:t>
      </w:r>
      <w:r>
        <w:tab/>
      </w:r>
      <w:r>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 needs to ensure there is no ToS/TC re-marking applied along the path from the application to the PSA UPF and the specific ToS/TC values are managed properly to avoid potential collision with other usage (e.g., paging policy differentiation).</w:t>
      </w:r>
    </w:p>
    <w:p>
      <w:pPr>
        <w:tabs>
          <w:tab w:val="left" w:pos="6237"/>
        </w:tabs>
      </w:pPr>
      <w:r>
        <w:t>The NF service consumer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167"/>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167"/>
        </w:rPr>
        <w:t>"MediaComponent"</w:t>
      </w:r>
      <w:r>
        <w:rPr>
          <w:lang w:eastAsia="zh-CN"/>
        </w:rPr>
        <w:t xml:space="preserve"> data type </w:t>
      </w:r>
      <w:r>
        <w:t>level provides the relative priority for a service data flow within a session. If the "resPrio" attribute is not specified, the requested priority is PRIO_1.</w:t>
      </w:r>
    </w:p>
    <w:p>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pPr>
        <w:pStyle w:val="122"/>
      </w:pPr>
      <w:r>
        <w:t>-</w:t>
      </w:r>
      <w:r>
        <w:tab/>
      </w:r>
      <w:r>
        <w:t>a Location header field; and</w:t>
      </w:r>
    </w:p>
    <w:p>
      <w:pPr>
        <w:pStyle w:val="122"/>
      </w:pPr>
      <w:r>
        <w:t>-</w:t>
      </w:r>
      <w:r>
        <w:tab/>
      </w:r>
      <w:r>
        <w:t xml:space="preserve">an </w:t>
      </w:r>
      <w:r>
        <w:rPr>
          <w:rFonts w:ascii="Calibri" w:hAnsi="Calibri"/>
        </w:rPr>
        <w:t>"</w:t>
      </w:r>
      <w:r>
        <w:t>AppSessionContext</w:t>
      </w:r>
      <w:r>
        <w:rPr>
          <w:rFonts w:ascii="Calibri" w:hAnsi="Calibri"/>
        </w:rPr>
        <w:t>"</w:t>
      </w:r>
      <w:r>
        <w:t xml:space="preserve"> data type in the payload body.</w:t>
      </w:r>
    </w:p>
    <w:p>
      <w:r>
        <w:t>The Location header field shall contain the URI of the created individual application session context resource i.e. "{apiRoot}/npcf-policyauthorization/v1/app-sessions/{appSessionId}".</w:t>
      </w:r>
    </w:p>
    <w:p>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r>
        <w:t xml:space="preserve">The </w:t>
      </w:r>
      <w:r>
        <w:rPr>
          <w:rFonts w:ascii="Calibri" w:hAnsi="Calibri"/>
        </w:rPr>
        <w:t>"</w:t>
      </w:r>
      <w:r>
        <w:t>AppSessionContext</w:t>
      </w:r>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if the NF service consumer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SMF;</w:t>
      </w:r>
    </w:p>
    <w:p>
      <w:pPr>
        <w:pStyle w:val="103"/>
      </w:pPr>
      <w:r>
        <w:rPr>
          <w:rFonts w:eastAsia="Batang"/>
        </w:rPr>
        <w:t>NOTE 9:</w:t>
      </w:r>
      <w:r>
        <w:rPr>
          <w:rFonts w:eastAsia="Batang"/>
        </w:rPr>
        <w:tab/>
      </w:r>
      <w:r>
        <w:t>The SNPN Identifier consists of the PLMN Identifier and the NID.</w:t>
      </w:r>
    </w:p>
    <w:p>
      <w:pPr>
        <w:pStyle w:val="103"/>
      </w:pPr>
      <w:r>
        <w:t>NOTE</w:t>
      </w:r>
      <w:r>
        <w:rPr>
          <w:lang w:val="en-US"/>
        </w:rPr>
        <w:t> 10</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in the HTTP POST request, the "event" attribute set to "ACCESS_TYPE_CHANGE" and:</w:t>
      </w:r>
    </w:p>
    <w:p>
      <w:pPr>
        <w:pStyle w:val="123"/>
      </w:pPr>
      <w:r>
        <w:t>i.</w:t>
      </w:r>
      <w:r>
        <w:tab/>
      </w:r>
      <w:r>
        <w:t>the "accessType" attribute including the access type, and the "ratType" attribute including the RAT type when applicable for the notified access type; and</w:t>
      </w:r>
    </w:p>
    <w:p>
      <w:pPr>
        <w:pStyle w:val="123"/>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11</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pStyle w:val="123"/>
      </w:pPr>
      <w:r>
        <w:t>iii.</w:t>
      </w:r>
      <w:r>
        <w:tab/>
      </w:r>
      <w:r>
        <w:tab/>
      </w:r>
      <w:r>
        <w:t>the "anGwAddr" attribute including access network gateway address when available,</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r>
        <w:t>The acknowledgement towards the NF service consumer should take place before or in parallel with any required PCC rule provisioning towards the SMF.</w:t>
      </w:r>
    </w:p>
    <w:p>
      <w:pPr>
        <w:pStyle w:val="103"/>
      </w:pPr>
      <w:r>
        <w:t>NOTE 12:</w:t>
      </w:r>
      <w:r>
        <w:tab/>
      </w:r>
      <w:r>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pPr>
        <w:rPr>
          <w:del w:id="242" w:author="CMCC2" w:date="2023-04-18T20:07:57Z"/>
        </w:rPr>
      </w:pPr>
    </w:p>
    <w:p>
      <w:pPr>
        <w:pBdr>
          <w:top w:val="single" w:color="auto" w:sz="4" w:space="1"/>
          <w:left w:val="single" w:color="auto" w:sz="4" w:space="4"/>
          <w:bottom w:val="single" w:color="auto" w:sz="4" w:space="0"/>
          <w:right w:val="single" w:color="auto" w:sz="4" w:space="4"/>
        </w:pBdr>
        <w:jc w:val="center"/>
        <w:outlineLvl w:val="0"/>
        <w:rPr>
          <w:del w:id="243" w:author="CMCC2" w:date="2023-04-18T20:07:57Z"/>
          <w:rFonts w:ascii="Arial" w:hAnsi="Arial" w:cs="Arial"/>
          <w:color w:val="0000FF"/>
          <w:sz w:val="28"/>
          <w:szCs w:val="28"/>
        </w:rPr>
      </w:pPr>
      <w:del w:id="244" w:author="CMCC2" w:date="2023-04-18T20:07:57Z">
        <w:r>
          <w:rPr>
            <w:rFonts w:ascii="Arial" w:hAnsi="Arial" w:cs="Arial"/>
            <w:color w:val="0000FF"/>
            <w:sz w:val="28"/>
            <w:szCs w:val="28"/>
          </w:rPr>
          <w:delText>*** Next Change ***</w:delText>
        </w:r>
      </w:del>
    </w:p>
    <w:p>
      <w:pPr>
        <w:keepNext/>
        <w:keepLines/>
        <w:spacing w:before="120"/>
        <w:ind w:left="1418" w:hanging="1418"/>
        <w:outlineLvl w:val="3"/>
        <w:rPr>
          <w:ins w:id="245" w:author="CMCC" w:date="2023-04-08T18:52:04Z"/>
          <w:del w:id="246" w:author="CMCC2" w:date="2023-04-18T20:07:57Z"/>
          <w:rFonts w:ascii="Arial" w:hAnsi="Arial"/>
          <w:sz w:val="24"/>
        </w:rPr>
      </w:pPr>
      <w:ins w:id="247" w:author="CMCC" w:date="2023-04-08T18:52:04Z">
        <w:del w:id="248" w:author="CMCC2" w:date="2023-04-18T20:07:57Z">
          <w:bookmarkStart w:id="60" w:name="_Toc59017011"/>
          <w:bookmarkStart w:id="61" w:name="_Toc51762439"/>
          <w:bookmarkStart w:id="62" w:name="_Toc45133685"/>
          <w:bookmarkStart w:id="63" w:name="_Toc120797316"/>
          <w:bookmarkStart w:id="64" w:name="_Toc36038415"/>
          <w:bookmarkStart w:id="65" w:name="_Toc28012457"/>
          <w:r>
            <w:rPr>
              <w:rFonts w:ascii="Arial" w:hAnsi="Arial"/>
              <w:sz w:val="24"/>
            </w:rPr>
            <w:delText>4.2.2.</w:delText>
          </w:r>
        </w:del>
      </w:ins>
      <w:ins w:id="249" w:author="CMCC" w:date="2023-04-08T18:52:04Z">
        <w:del w:id="250" w:author="CMCC2" w:date="2023-04-18T20:07:57Z">
          <w:r>
            <w:rPr>
              <w:rFonts w:hint="eastAsia" w:ascii="Arial" w:hAnsi="Arial"/>
              <w:sz w:val="24"/>
              <w:lang w:val="en-US" w:eastAsia="zh-CN"/>
            </w:rPr>
            <w:delText>X</w:delText>
          </w:r>
        </w:del>
      </w:ins>
      <w:ins w:id="251" w:author="CMCC" w:date="2023-04-08T18:52:04Z">
        <w:del w:id="252" w:author="CMCC2" w:date="2023-04-18T20:07:57Z">
          <w:r>
            <w:rPr>
              <w:rFonts w:ascii="Arial" w:hAnsi="Arial"/>
              <w:sz w:val="24"/>
            </w:rPr>
            <w:tab/>
          </w:r>
        </w:del>
      </w:ins>
      <w:ins w:id="253" w:author="CMCC" w:date="2023-04-08T18:52:04Z">
        <w:del w:id="254" w:author="CMCC2" w:date="2023-04-18T20:07:57Z">
          <w:r>
            <w:rPr>
              <w:rFonts w:ascii="Arial" w:hAnsi="Arial"/>
              <w:sz w:val="24"/>
            </w:rPr>
            <w:delText xml:space="preserve">Support of </w:delText>
          </w:r>
        </w:del>
      </w:ins>
      <w:ins w:id="255" w:author="CMCC" w:date="2023-04-08T18:52:04Z">
        <w:del w:id="256" w:author="CMCC2" w:date="2023-04-18T20:07:57Z">
          <w:r>
            <w:rPr>
              <w:rFonts w:hint="eastAsia" w:ascii="Arial" w:hAnsi="Arial"/>
              <w:sz w:val="24"/>
              <w:lang w:val="en-US" w:eastAsia="zh-CN"/>
            </w:rPr>
            <w:delText>XR</w:delText>
          </w:r>
        </w:del>
      </w:ins>
      <w:ins w:id="257" w:author="CMCC" w:date="2023-04-08T18:52:04Z">
        <w:del w:id="258" w:author="CMCC2" w:date="2023-04-18T20:07:57Z">
          <w:r>
            <w:rPr>
              <w:rFonts w:ascii="Arial" w:hAnsi="Arial"/>
              <w:sz w:val="24"/>
            </w:rPr>
            <w:delText>M feature</w:delText>
          </w:r>
        </w:del>
      </w:ins>
    </w:p>
    <w:p>
      <w:pPr>
        <w:rPr>
          <w:ins w:id="259" w:author="CMCC" w:date="2023-04-08T18:52:04Z"/>
          <w:del w:id="260" w:author="CMCC2" w:date="2023-04-18T20:07:57Z"/>
        </w:rPr>
      </w:pPr>
      <w:ins w:id="261" w:author="CMCC" w:date="2023-04-08T18:52:04Z">
        <w:del w:id="262" w:author="CMCC2" w:date="2023-04-18T20:07:57Z">
          <w:r>
            <w:rPr/>
            <w:delText>When "</w:delText>
          </w:r>
        </w:del>
      </w:ins>
      <w:ins w:id="263" w:author="CMCC" w:date="2023-04-08T18:52:04Z">
        <w:del w:id="264" w:author="CMCC2" w:date="2023-04-18T20:07:57Z">
          <w:r>
            <w:rPr>
              <w:rFonts w:hint="eastAsia"/>
              <w:lang w:val="en-US" w:eastAsia="zh-CN"/>
            </w:rPr>
            <w:delText>XRM_5G</w:delText>
          </w:r>
        </w:del>
      </w:ins>
      <w:ins w:id="265" w:author="CMCC" w:date="2023-04-08T18:52:04Z">
        <w:del w:id="266" w:author="CMCC2" w:date="2023-04-18T20:07:57Z">
          <w:r>
            <w:rPr/>
            <w:delText>" feature is supported by the NF service consumer, the NF service consumer may include the "</w:delText>
          </w:r>
        </w:del>
      </w:ins>
      <w:ins w:id="267" w:author="CMCC" w:date="2023-04-08T18:52:04Z">
        <w:del w:id="268" w:author="CMCC2" w:date="2023-04-18T20:07:57Z">
          <w:r>
            <w:rPr>
              <w:rFonts w:hint="eastAsia"/>
            </w:rPr>
            <w:delText>multiModalId</w:delText>
          </w:r>
        </w:del>
      </w:ins>
      <w:ins w:id="269" w:author="CMCC" w:date="2023-04-08T18:52:04Z">
        <w:del w:id="270" w:author="CMCC2" w:date="2023-04-18T20:07:57Z">
          <w:r>
            <w:rPr/>
            <w:delText>" attribute to indicate</w:delText>
          </w:r>
        </w:del>
      </w:ins>
      <w:ins w:id="271" w:author="CMCC" w:date="2023-04-08T18:52:04Z">
        <w:del w:id="272" w:author="CMCC2" w:date="2023-04-18T20:07:57Z">
          <w:r>
            <w:rPr>
              <w:rFonts w:hint="eastAsia"/>
            </w:rPr>
            <w:delText xml:space="preserve"> that the </w:delText>
          </w:r>
        </w:del>
      </w:ins>
      <w:ins w:id="273" w:author="CMCC" w:date="2023-04-08T18:52:04Z">
        <w:del w:id="274" w:author="CMCC2" w:date="2023-04-18T20:07:57Z">
          <w:r>
            <w:rPr>
              <w:rFonts w:hint="eastAsia"/>
              <w:lang w:val="en-US" w:eastAsia="zh-CN"/>
            </w:rPr>
            <w:delText xml:space="preserve">created </w:delText>
          </w:r>
        </w:del>
      </w:ins>
      <w:ins w:id="275" w:author="CMCC" w:date="2023-04-08T18:52:04Z">
        <w:del w:id="276" w:author="CMCC2" w:date="2023-04-18T20:07:57Z">
          <w:r>
            <w:rPr>
              <w:rFonts w:hint="eastAsia"/>
            </w:rPr>
            <w:delText>application traffics are related to a multi-modal service.</w:delText>
          </w:r>
        </w:del>
      </w:ins>
    </w:p>
    <w:p>
      <w:pPr>
        <w:rPr>
          <w:del w:id="277" w:author="CMCC2" w:date="2023-04-18T20:07:50Z"/>
        </w:rPr>
      </w:pPr>
    </w:p>
    <w:p>
      <w:pPr>
        <w:pBdr>
          <w:top w:val="single" w:color="auto" w:sz="4" w:space="1"/>
          <w:left w:val="single" w:color="auto" w:sz="4" w:space="4"/>
          <w:bottom w:val="single" w:color="auto" w:sz="4" w:space="0"/>
          <w:right w:val="single" w:color="auto" w:sz="4" w:space="4"/>
        </w:pBdr>
        <w:jc w:val="center"/>
        <w:outlineLvl w:val="0"/>
        <w:rPr>
          <w:del w:id="278" w:author="CMCC2" w:date="2023-04-18T20:07:50Z"/>
        </w:rPr>
      </w:pPr>
      <w:del w:id="279" w:author="CMCC2" w:date="2023-04-18T20:07:50Z">
        <w:r>
          <w:rPr>
            <w:rFonts w:ascii="Arial" w:hAnsi="Arial" w:cs="Arial"/>
            <w:color w:val="0000FF"/>
            <w:sz w:val="28"/>
            <w:szCs w:val="28"/>
          </w:rPr>
          <w:delText>*** Next Change ***</w:delText>
        </w:r>
      </w:del>
    </w:p>
    <w:p>
      <w:pPr>
        <w:pStyle w:val="6"/>
        <w:rPr>
          <w:del w:id="280" w:author="CMCC2" w:date="2023-04-18T20:07:50Z"/>
        </w:rPr>
      </w:pPr>
      <w:del w:id="281" w:author="CMCC2" w:date="2023-04-18T20:07:50Z">
        <w:bookmarkStart w:id="66" w:name="_Toc28012337"/>
        <w:bookmarkStart w:id="67" w:name="_Toc129338778"/>
        <w:bookmarkStart w:id="68" w:name="_Toc51762305"/>
        <w:bookmarkStart w:id="69" w:name="_Toc45133551"/>
        <w:bookmarkStart w:id="70" w:name="_Toc36038284"/>
        <w:bookmarkStart w:id="71" w:name="_Toc130291647"/>
        <w:bookmarkStart w:id="72" w:name="_Toc59016876"/>
        <w:r>
          <w:rPr/>
          <w:delText>4.2.3.1</w:delText>
        </w:r>
      </w:del>
      <w:del w:id="282" w:author="CMCC2" w:date="2023-04-18T20:07:50Z">
        <w:r>
          <w:rPr/>
          <w:tab/>
        </w:r>
      </w:del>
      <w:del w:id="283" w:author="CMCC2" w:date="2023-04-18T20:07:50Z">
        <w:r>
          <w:rPr/>
          <w:delText>General</w:delText>
        </w:r>
        <w:bookmarkEnd w:id="66"/>
        <w:bookmarkEnd w:id="67"/>
        <w:bookmarkEnd w:id="68"/>
        <w:bookmarkEnd w:id="69"/>
        <w:bookmarkEnd w:id="70"/>
        <w:bookmarkEnd w:id="71"/>
        <w:bookmarkEnd w:id="72"/>
      </w:del>
    </w:p>
    <w:p>
      <w:pPr>
        <w:rPr>
          <w:del w:id="284" w:author="CMCC2" w:date="2023-04-18T20:07:50Z"/>
        </w:rPr>
      </w:pPr>
      <w:del w:id="285" w:author="CMCC2" w:date="2023-04-18T20:07:50Z">
        <w:r>
          <w:rPr/>
          <w:delText>The Npcf_PolicyAuthorization_Update service operation provides updated application level information from the NF service consumer and optionally communicates with the Npcf_SMPolicyControl service to determine and install the policy according to the information provided by the NF service consumer.</w:delText>
        </w:r>
      </w:del>
    </w:p>
    <w:p>
      <w:pPr>
        <w:rPr>
          <w:del w:id="286" w:author="CMCC2" w:date="2023-04-18T20:07:50Z"/>
        </w:rPr>
      </w:pPr>
      <w:del w:id="287" w:author="CMCC2" w:date="2023-04-18T20:07:50Z">
        <w:r>
          <w:rPr/>
          <w:delText>The Npcf_PolicyAuthorization_Update service operation updates an application session context in the PCF.</w:delText>
        </w:r>
      </w:del>
    </w:p>
    <w:p>
      <w:pPr>
        <w:rPr>
          <w:del w:id="288" w:author="CMCC2" w:date="2023-04-18T20:07:50Z"/>
        </w:rPr>
      </w:pPr>
      <w:del w:id="289" w:author="CMCC2" w:date="2023-04-18T20:07:50Z">
        <w:r>
          <w:rPr/>
          <w:delText>The following procedures using the Npcf_PolicyAuthorization_Update service operation are supported:</w:delText>
        </w:r>
      </w:del>
    </w:p>
    <w:p>
      <w:pPr>
        <w:pStyle w:val="122"/>
        <w:rPr>
          <w:del w:id="290" w:author="CMCC2" w:date="2023-04-18T20:07:50Z"/>
        </w:rPr>
      </w:pPr>
      <w:del w:id="291" w:author="CMCC2" w:date="2023-04-18T20:07:50Z">
        <w:r>
          <w:rPr/>
          <w:delText>-</w:delText>
        </w:r>
      </w:del>
      <w:del w:id="292" w:author="CMCC2" w:date="2023-04-18T20:07:50Z">
        <w:r>
          <w:rPr/>
          <w:tab/>
        </w:r>
      </w:del>
      <w:del w:id="293" w:author="CMCC2" w:date="2023-04-18T20:07:50Z">
        <w:r>
          <w:rPr/>
          <w:delText>Modification of service information.</w:delText>
        </w:r>
      </w:del>
    </w:p>
    <w:p>
      <w:pPr>
        <w:pStyle w:val="122"/>
        <w:rPr>
          <w:del w:id="294" w:author="CMCC2" w:date="2023-04-18T20:07:50Z"/>
        </w:rPr>
      </w:pPr>
      <w:del w:id="295" w:author="CMCC2" w:date="2023-04-18T20:07:50Z">
        <w:r>
          <w:rPr/>
          <w:delText>-</w:delText>
        </w:r>
      </w:del>
      <w:del w:id="296" w:author="CMCC2" w:date="2023-04-18T20:07:50Z">
        <w:r>
          <w:rPr/>
          <w:tab/>
        </w:r>
      </w:del>
      <w:del w:id="297" w:author="CMCC2" w:date="2023-04-18T20:07:50Z">
        <w:r>
          <w:rPr/>
          <w:delText>Gate control.</w:delText>
        </w:r>
      </w:del>
    </w:p>
    <w:p>
      <w:pPr>
        <w:pStyle w:val="122"/>
        <w:rPr>
          <w:del w:id="298" w:author="CMCC2" w:date="2023-04-18T20:07:50Z"/>
        </w:rPr>
      </w:pPr>
      <w:del w:id="299" w:author="CMCC2" w:date="2023-04-18T20:07:50Z">
        <w:r>
          <w:rPr/>
          <w:delText>-</w:delText>
        </w:r>
      </w:del>
      <w:del w:id="300" w:author="CMCC2" w:date="2023-04-18T20:07:50Z">
        <w:r>
          <w:rPr/>
          <w:tab/>
        </w:r>
      </w:del>
      <w:del w:id="301" w:author="CMCC2" w:date="2023-04-18T20:07:50Z">
        <w:r>
          <w:rPr/>
          <w:delText>Background Data Transfer policy indication at policy authorization update.</w:delText>
        </w:r>
      </w:del>
    </w:p>
    <w:p>
      <w:pPr>
        <w:pStyle w:val="122"/>
        <w:rPr>
          <w:del w:id="302" w:author="CMCC2" w:date="2023-04-18T20:07:50Z"/>
        </w:rPr>
      </w:pPr>
      <w:del w:id="303" w:author="CMCC2" w:date="2023-04-18T20:07:50Z">
        <w:r>
          <w:rPr/>
          <w:delText>-</w:delText>
        </w:r>
      </w:del>
      <w:del w:id="304" w:author="CMCC2" w:date="2023-04-18T20:07:50Z">
        <w:r>
          <w:rPr/>
          <w:tab/>
        </w:r>
      </w:del>
      <w:del w:id="305" w:author="CMCC2" w:date="2023-04-18T20:07:50Z">
        <w:r>
          <w:rPr/>
          <w:delText>Modification of sponsored connectivity information.</w:delText>
        </w:r>
      </w:del>
    </w:p>
    <w:p>
      <w:pPr>
        <w:pStyle w:val="122"/>
        <w:rPr>
          <w:del w:id="306" w:author="CMCC2" w:date="2023-04-18T20:07:50Z"/>
        </w:rPr>
      </w:pPr>
      <w:del w:id="307" w:author="CMCC2" w:date="2023-04-18T20:07:50Z">
        <w:r>
          <w:rPr/>
          <w:delText>-</w:delText>
        </w:r>
      </w:del>
      <w:del w:id="308" w:author="CMCC2" w:date="2023-04-18T20:07:50Z">
        <w:r>
          <w:rPr/>
          <w:tab/>
        </w:r>
      </w:del>
      <w:del w:id="309" w:author="CMCC2" w:date="2023-04-18T20:07:50Z">
        <w:r>
          <w:rPr/>
          <w:delText>Modification of Subscription to Service Data Flow QoS notification control.</w:delText>
        </w:r>
      </w:del>
    </w:p>
    <w:p>
      <w:pPr>
        <w:pStyle w:val="122"/>
        <w:rPr>
          <w:del w:id="310" w:author="CMCC2" w:date="2023-04-18T20:07:50Z"/>
        </w:rPr>
      </w:pPr>
      <w:del w:id="311" w:author="CMCC2" w:date="2023-04-18T20:07:50Z">
        <w:r>
          <w:rPr/>
          <w:delText>-</w:delText>
        </w:r>
      </w:del>
      <w:del w:id="312" w:author="CMCC2" w:date="2023-04-18T20:07:50Z">
        <w:r>
          <w:rPr/>
          <w:tab/>
        </w:r>
      </w:del>
      <w:del w:id="313" w:author="CMCC2" w:date="2023-04-18T20:07:50Z">
        <w:r>
          <w:rPr/>
          <w:delText>Modification of Subscription to Service Data Flow Deactivation.</w:delText>
        </w:r>
      </w:del>
    </w:p>
    <w:p>
      <w:pPr>
        <w:pStyle w:val="122"/>
        <w:rPr>
          <w:del w:id="314" w:author="CMCC2" w:date="2023-04-18T20:07:50Z"/>
        </w:rPr>
      </w:pPr>
      <w:del w:id="315" w:author="CMCC2" w:date="2023-04-18T20:07:50Z">
        <w:r>
          <w:rPr/>
          <w:delText>-</w:delText>
        </w:r>
      </w:del>
      <w:del w:id="316" w:author="CMCC2" w:date="2023-04-18T20:07:50Z">
        <w:r>
          <w:rPr/>
          <w:tab/>
        </w:r>
      </w:del>
      <w:del w:id="317" w:author="CMCC2" w:date="2023-04-18T20:07:50Z">
        <w:r>
          <w:rPr/>
          <w:delText>Update of traffic routing information.</w:delText>
        </w:r>
      </w:del>
    </w:p>
    <w:p>
      <w:pPr>
        <w:pStyle w:val="122"/>
        <w:rPr>
          <w:del w:id="318" w:author="CMCC2" w:date="2023-04-18T20:07:50Z"/>
        </w:rPr>
      </w:pPr>
      <w:del w:id="319" w:author="CMCC2" w:date="2023-04-18T20:07:50Z">
        <w:r>
          <w:rPr/>
          <w:delText>-</w:delText>
        </w:r>
      </w:del>
      <w:del w:id="320" w:author="CMCC2" w:date="2023-04-18T20:07:50Z">
        <w:r>
          <w:rPr/>
          <w:tab/>
        </w:r>
      </w:del>
      <w:del w:id="321" w:author="CMCC2" w:date="2023-04-18T20:07:50Z">
        <w:r>
          <w:rPr/>
          <w:delText>Modification of subscription to resources allocation outcome.</w:delText>
        </w:r>
      </w:del>
    </w:p>
    <w:p>
      <w:pPr>
        <w:pStyle w:val="122"/>
        <w:rPr>
          <w:del w:id="322" w:author="CMCC2" w:date="2023-04-18T20:07:50Z"/>
        </w:rPr>
      </w:pPr>
      <w:del w:id="323" w:author="CMCC2" w:date="2023-04-18T20:07:50Z">
        <w:r>
          <w:rPr/>
          <w:delText>-</w:delText>
        </w:r>
      </w:del>
      <w:del w:id="324" w:author="CMCC2" w:date="2023-04-18T20:07:50Z">
        <w:r>
          <w:rPr/>
          <w:tab/>
        </w:r>
      </w:del>
      <w:del w:id="325" w:author="CMCC2" w:date="2023-04-18T20:07:50Z">
        <w:r>
          <w:rPr/>
          <w:delText>Modification of Multimedia Priority Services.</w:delText>
        </w:r>
      </w:del>
    </w:p>
    <w:p>
      <w:pPr>
        <w:pStyle w:val="122"/>
        <w:rPr>
          <w:del w:id="326" w:author="CMCC2" w:date="2023-04-18T20:07:50Z"/>
        </w:rPr>
      </w:pPr>
      <w:del w:id="327" w:author="CMCC2" w:date="2023-04-18T20:07:50Z">
        <w:r>
          <w:rPr/>
          <w:delText>-</w:delText>
        </w:r>
      </w:del>
      <w:del w:id="328" w:author="CMCC2" w:date="2023-04-18T20:07:50Z">
        <w:r>
          <w:rPr/>
          <w:tab/>
        </w:r>
      </w:del>
      <w:del w:id="329" w:author="CMCC2" w:date="2023-04-18T20:07:50Z">
        <w:r>
          <w:rPr/>
          <w:delText>Support of content versioning.</w:delText>
        </w:r>
      </w:del>
    </w:p>
    <w:p>
      <w:pPr>
        <w:pStyle w:val="122"/>
        <w:rPr>
          <w:del w:id="330" w:author="CMCC2" w:date="2023-04-18T20:07:50Z"/>
        </w:rPr>
      </w:pPr>
      <w:del w:id="331" w:author="CMCC2" w:date="2023-04-18T20:07:50Z">
        <w:r>
          <w:rPr/>
          <w:delText>-</w:delText>
        </w:r>
      </w:del>
      <w:del w:id="332" w:author="CMCC2" w:date="2023-04-18T20:07:50Z">
        <w:r>
          <w:rPr/>
          <w:tab/>
        </w:r>
      </w:del>
      <w:del w:id="333" w:author="CMCC2" w:date="2023-04-18T20:07:50Z">
        <w:r>
          <w:rPr/>
          <w:delText>Request of access network information.</w:delText>
        </w:r>
      </w:del>
    </w:p>
    <w:p>
      <w:pPr>
        <w:pStyle w:val="122"/>
        <w:rPr>
          <w:del w:id="334" w:author="CMCC2" w:date="2023-04-18T20:07:50Z"/>
        </w:rPr>
      </w:pPr>
      <w:del w:id="335" w:author="CMCC2" w:date="2023-04-18T20:07:50Z">
        <w:r>
          <w:rPr/>
          <w:delText>-</w:delText>
        </w:r>
      </w:del>
      <w:del w:id="336" w:author="CMCC2" w:date="2023-04-18T20:07:50Z">
        <w:r>
          <w:rPr/>
          <w:tab/>
        </w:r>
      </w:del>
      <w:del w:id="337" w:author="CMCC2" w:date="2023-04-18T20:07:50Z">
        <w:r>
          <w:rPr/>
          <w:delText>Modification of service information status.</w:delText>
        </w:r>
      </w:del>
    </w:p>
    <w:p>
      <w:pPr>
        <w:pStyle w:val="122"/>
        <w:rPr>
          <w:del w:id="338" w:author="CMCC2" w:date="2023-04-18T20:07:50Z"/>
        </w:rPr>
      </w:pPr>
      <w:del w:id="339" w:author="CMCC2" w:date="2023-04-18T20:07:50Z">
        <w:r>
          <w:rPr/>
          <w:delText>-</w:delText>
        </w:r>
      </w:del>
      <w:del w:id="340" w:author="CMCC2" w:date="2023-04-18T20:07:50Z">
        <w:r>
          <w:rPr/>
          <w:tab/>
        </w:r>
      </w:del>
      <w:del w:id="341" w:author="CMCC2" w:date="2023-04-18T20:07:50Z">
        <w:r>
          <w:rPr/>
          <w:delText>Support of SIP forking.</w:delText>
        </w:r>
      </w:del>
    </w:p>
    <w:p>
      <w:pPr>
        <w:pStyle w:val="122"/>
        <w:rPr>
          <w:del w:id="342" w:author="CMCC2" w:date="2023-04-18T20:07:50Z"/>
        </w:rPr>
      </w:pPr>
      <w:del w:id="343" w:author="CMCC2" w:date="2023-04-18T20:07:50Z">
        <w:r>
          <w:rPr/>
          <w:delText>-</w:delText>
        </w:r>
      </w:del>
      <w:del w:id="344" w:author="CMCC2" w:date="2023-04-18T20:07:50Z">
        <w:r>
          <w:rPr/>
          <w:tab/>
        </w:r>
      </w:del>
      <w:del w:id="345" w:author="CMCC2" w:date="2023-04-18T20:07:50Z">
        <w:r>
          <w:rPr/>
          <w:delText>Provisioning of signalling flow information.</w:delText>
        </w:r>
      </w:del>
    </w:p>
    <w:p>
      <w:pPr>
        <w:pStyle w:val="122"/>
        <w:rPr>
          <w:del w:id="346" w:author="CMCC2" w:date="2023-04-18T20:07:50Z"/>
        </w:rPr>
      </w:pPr>
      <w:del w:id="347" w:author="CMCC2" w:date="2023-04-18T20:07:50Z">
        <w:r>
          <w:rPr/>
          <w:delText>-</w:delText>
        </w:r>
      </w:del>
      <w:del w:id="348" w:author="CMCC2" w:date="2023-04-18T20:07:50Z">
        <w:r>
          <w:rPr/>
          <w:tab/>
        </w:r>
      </w:del>
      <w:del w:id="349" w:author="CMCC2" w:date="2023-04-18T20:07:50Z">
        <w:r>
          <w:rPr/>
          <w:delText>Support of resource sharing.</w:delText>
        </w:r>
      </w:del>
    </w:p>
    <w:p>
      <w:pPr>
        <w:pStyle w:val="122"/>
        <w:rPr>
          <w:del w:id="350" w:author="CMCC2" w:date="2023-04-18T20:07:50Z"/>
        </w:rPr>
      </w:pPr>
      <w:del w:id="351" w:author="CMCC2" w:date="2023-04-18T20:07:50Z">
        <w:r>
          <w:rPr/>
          <w:delText>-</w:delText>
        </w:r>
      </w:del>
      <w:del w:id="352" w:author="CMCC2" w:date="2023-04-18T20:07:50Z">
        <w:r>
          <w:rPr/>
          <w:tab/>
        </w:r>
      </w:del>
      <w:del w:id="353" w:author="CMCC2" w:date="2023-04-18T20:07:50Z">
        <w:r>
          <w:rPr/>
          <w:delText>Modification of MCPTT.</w:delText>
        </w:r>
      </w:del>
    </w:p>
    <w:p>
      <w:pPr>
        <w:pStyle w:val="122"/>
        <w:rPr>
          <w:del w:id="354" w:author="CMCC2" w:date="2023-04-18T20:07:50Z"/>
        </w:rPr>
      </w:pPr>
      <w:del w:id="355" w:author="CMCC2" w:date="2023-04-18T20:07:50Z">
        <w:r>
          <w:rPr/>
          <w:delText>-</w:delText>
        </w:r>
      </w:del>
      <w:del w:id="356" w:author="CMCC2" w:date="2023-04-18T20:07:50Z">
        <w:r>
          <w:rPr/>
          <w:tab/>
        </w:r>
      </w:del>
      <w:del w:id="357" w:author="CMCC2" w:date="2023-04-18T20:07:50Z">
        <w:r>
          <w:rPr/>
          <w:delText>Modification of MCVideo.</w:delText>
        </w:r>
      </w:del>
    </w:p>
    <w:p>
      <w:pPr>
        <w:pStyle w:val="122"/>
        <w:rPr>
          <w:del w:id="358" w:author="CMCC2" w:date="2023-04-18T20:07:50Z"/>
        </w:rPr>
      </w:pPr>
      <w:del w:id="359" w:author="CMCC2" w:date="2023-04-18T20:07:50Z">
        <w:r>
          <w:rPr/>
          <w:delText>-</w:delText>
        </w:r>
      </w:del>
      <w:del w:id="360" w:author="CMCC2" w:date="2023-04-18T20:07:50Z">
        <w:r>
          <w:rPr/>
          <w:tab/>
        </w:r>
      </w:del>
      <w:del w:id="361" w:author="CMCC2" w:date="2023-04-18T20:07:50Z">
        <w:r>
          <w:rPr/>
          <w:delText>Priority sharing indication.</w:delText>
        </w:r>
      </w:del>
    </w:p>
    <w:p>
      <w:pPr>
        <w:pStyle w:val="122"/>
        <w:rPr>
          <w:del w:id="362" w:author="CMCC2" w:date="2023-04-18T20:07:50Z"/>
        </w:rPr>
      </w:pPr>
      <w:del w:id="363" w:author="CMCC2" w:date="2023-04-18T20:07:50Z">
        <w:r>
          <w:rPr/>
          <w:delText>-</w:delText>
        </w:r>
      </w:del>
      <w:del w:id="364" w:author="CMCC2" w:date="2023-04-18T20:07:50Z">
        <w:r>
          <w:rPr/>
          <w:tab/>
        </w:r>
      </w:del>
      <w:del w:id="365" w:author="CMCC2" w:date="2023-04-18T20:07:50Z">
        <w:r>
          <w:rPr/>
          <w:delText>Modification of subscription to out of credit notification.</w:delText>
        </w:r>
      </w:del>
    </w:p>
    <w:p>
      <w:pPr>
        <w:pStyle w:val="122"/>
        <w:rPr>
          <w:del w:id="366" w:author="CMCC2" w:date="2023-04-18T20:07:50Z"/>
        </w:rPr>
      </w:pPr>
      <w:del w:id="367" w:author="CMCC2" w:date="2023-04-18T20:07:50Z">
        <w:r>
          <w:rPr/>
          <w:delText>-</w:delText>
        </w:r>
      </w:del>
      <w:del w:id="368" w:author="CMCC2" w:date="2023-04-18T20:07:50Z">
        <w:r>
          <w:rPr/>
          <w:tab/>
        </w:r>
      </w:del>
      <w:del w:id="369" w:author="CMCC2" w:date="2023-04-18T20:07:50Z">
        <w:r>
          <w:rPr/>
          <w:delText>Modification of Subscription to Service Data Flow QoS Monitoring Information.</w:delText>
        </w:r>
      </w:del>
    </w:p>
    <w:p>
      <w:pPr>
        <w:pStyle w:val="122"/>
        <w:rPr>
          <w:del w:id="370" w:author="CMCC2" w:date="2023-04-18T20:07:50Z"/>
        </w:rPr>
      </w:pPr>
      <w:del w:id="371" w:author="CMCC2" w:date="2023-04-18T20:07:50Z">
        <w:r>
          <w:rPr/>
          <w:delText>-</w:delText>
        </w:r>
      </w:del>
      <w:del w:id="372" w:author="CMCC2" w:date="2023-04-18T20:07:50Z">
        <w:r>
          <w:rPr/>
          <w:tab/>
        </w:r>
      </w:del>
      <w:del w:id="373" w:author="CMCC2" w:date="2023-04-18T20:07:50Z">
        <w:r>
          <w:rPr/>
          <w:delText>Update of TSCAI Input Information and TSC QoS related data.</w:delText>
        </w:r>
      </w:del>
    </w:p>
    <w:p>
      <w:pPr>
        <w:pStyle w:val="122"/>
        <w:rPr>
          <w:del w:id="374" w:author="CMCC2" w:date="2023-04-18T20:07:50Z"/>
        </w:rPr>
      </w:pPr>
      <w:del w:id="375" w:author="CMCC2" w:date="2023-04-18T20:07:50Z">
        <w:r>
          <w:rPr/>
          <w:delText>-</w:delText>
        </w:r>
      </w:del>
      <w:del w:id="376" w:author="CMCC2" w:date="2023-04-18T20:07:50Z">
        <w:r>
          <w:rPr/>
          <w:tab/>
        </w:r>
      </w:del>
      <w:del w:id="377" w:author="CMCC2" w:date="2023-04-18T20:07:50Z">
        <w:r>
          <w:rPr/>
          <w:delText xml:space="preserve">Provisioning of </w:delText>
        </w:r>
      </w:del>
      <w:del w:id="378" w:author="CMCC2" w:date="2023-04-18T20:07:50Z">
        <w:r>
          <w:rPr>
            <w:lang w:eastAsia="zh-CN"/>
          </w:rPr>
          <w:delText xml:space="preserve">TSC </w:delText>
        </w:r>
      </w:del>
      <w:del w:id="379" w:author="CMCC2" w:date="2023-04-18T20:07:50Z">
        <w:r>
          <w:rPr/>
          <w:delText>user plane node management information and port management information.</w:delText>
        </w:r>
      </w:del>
    </w:p>
    <w:p>
      <w:pPr>
        <w:pStyle w:val="122"/>
        <w:rPr>
          <w:del w:id="380" w:author="CMCC2" w:date="2023-04-18T20:07:50Z"/>
        </w:rPr>
      </w:pPr>
      <w:del w:id="381" w:author="CMCC2" w:date="2023-04-18T20:07:50Z">
        <w:r>
          <w:rPr/>
          <w:delText>-</w:delText>
        </w:r>
      </w:del>
      <w:del w:id="382" w:author="CMCC2" w:date="2023-04-18T20:07:50Z">
        <w:r>
          <w:rPr/>
          <w:tab/>
        </w:r>
      </w:del>
      <w:del w:id="383" w:author="CMCC2" w:date="2023-04-18T20:07:50Z">
        <w:r>
          <w:rPr/>
          <w:delText xml:space="preserve">Support of CHEM feature. </w:delText>
        </w:r>
      </w:del>
    </w:p>
    <w:p>
      <w:pPr>
        <w:pStyle w:val="122"/>
        <w:rPr>
          <w:del w:id="384" w:author="CMCC2" w:date="2023-04-18T20:07:50Z"/>
        </w:rPr>
      </w:pPr>
      <w:del w:id="385" w:author="CMCC2" w:date="2023-04-18T20:07:50Z">
        <w:r>
          <w:rPr/>
          <w:delText>-</w:delText>
        </w:r>
      </w:del>
      <w:del w:id="386" w:author="CMCC2" w:date="2023-04-18T20:07:50Z">
        <w:r>
          <w:rPr/>
          <w:tab/>
        </w:r>
      </w:del>
      <w:del w:id="387" w:author="CMCC2" w:date="2023-04-18T20:07:50Z">
        <w:r>
          <w:rPr/>
          <w:delText>Support of FLUS feature.</w:delText>
        </w:r>
      </w:del>
    </w:p>
    <w:p>
      <w:pPr>
        <w:pStyle w:val="122"/>
        <w:rPr>
          <w:del w:id="388" w:author="CMCC2" w:date="2023-04-18T20:07:50Z"/>
        </w:rPr>
      </w:pPr>
      <w:del w:id="389" w:author="CMCC2" w:date="2023-04-18T20:07:50Z">
        <w:r>
          <w:rPr/>
          <w:delText>-</w:delText>
        </w:r>
      </w:del>
      <w:del w:id="390" w:author="CMCC2" w:date="2023-04-18T20:07:50Z">
        <w:r>
          <w:rPr/>
          <w:tab/>
        </w:r>
      </w:del>
      <w:del w:id="391" w:author="CMCC2" w:date="2023-04-18T20:07:50Z">
        <w:r>
          <w:rPr/>
          <w:delText xml:space="preserve">Subscription to EPS Fallback report. </w:delText>
        </w:r>
      </w:del>
    </w:p>
    <w:p>
      <w:pPr>
        <w:pStyle w:val="122"/>
        <w:rPr>
          <w:del w:id="392" w:author="CMCC2" w:date="2023-04-18T20:07:50Z"/>
        </w:rPr>
      </w:pPr>
      <w:del w:id="393" w:author="CMCC2" w:date="2023-04-18T20:07:50Z">
        <w:r>
          <w:rPr/>
          <w:delText>-</w:delText>
        </w:r>
      </w:del>
      <w:del w:id="394" w:author="CMCC2" w:date="2023-04-18T20:07:50Z">
        <w:r>
          <w:rPr/>
          <w:tab/>
        </w:r>
      </w:del>
      <w:del w:id="395" w:author="CMCC2" w:date="2023-04-18T20:07:50Z">
        <w:r>
          <w:rPr/>
          <w:delText>Modification of required QoS information.</w:delText>
        </w:r>
      </w:del>
    </w:p>
    <w:p>
      <w:pPr>
        <w:pStyle w:val="122"/>
        <w:rPr>
          <w:del w:id="396" w:author="CMCC2" w:date="2023-04-18T20:07:50Z"/>
        </w:rPr>
      </w:pPr>
      <w:del w:id="397" w:author="CMCC2" w:date="2023-04-18T20:07:50Z">
        <w:r>
          <w:rPr/>
          <w:delText>-</w:delText>
        </w:r>
      </w:del>
      <w:del w:id="398" w:author="CMCC2" w:date="2023-04-18T20:07:50Z">
        <w:r>
          <w:rPr/>
          <w:tab/>
        </w:r>
      </w:del>
      <w:del w:id="399" w:author="CMCC2" w:date="2023-04-18T20:07:50Z">
        <w:r>
          <w:rPr/>
          <w:delText>Support of QoSHint feature.</w:delText>
        </w:r>
      </w:del>
    </w:p>
    <w:p>
      <w:pPr>
        <w:pStyle w:val="122"/>
        <w:rPr>
          <w:del w:id="400" w:author="CMCC2" w:date="2023-04-18T20:07:50Z"/>
        </w:rPr>
      </w:pPr>
      <w:del w:id="401" w:author="CMCC2" w:date="2023-04-18T20:07:50Z">
        <w:r>
          <w:rPr/>
          <w:delText>-</w:delText>
        </w:r>
      </w:del>
      <w:del w:id="402" w:author="CMCC2" w:date="2023-04-18T20:07:50Z">
        <w:r>
          <w:rPr/>
          <w:tab/>
        </w:r>
      </w:del>
      <w:del w:id="403" w:author="CMCC2" w:date="2023-04-18T20:07:50Z">
        <w:r>
          <w:rPr/>
          <w:delText>Modification of subscription to reallocation of credit notification.</w:delText>
        </w:r>
      </w:del>
    </w:p>
    <w:p>
      <w:pPr>
        <w:pStyle w:val="122"/>
        <w:rPr>
          <w:del w:id="404" w:author="CMCC2" w:date="2023-04-18T20:07:50Z"/>
        </w:rPr>
      </w:pPr>
      <w:del w:id="405" w:author="CMCC2" w:date="2023-04-18T20:07:50Z">
        <w:r>
          <w:rPr/>
          <w:delText>-</w:delText>
        </w:r>
      </w:del>
      <w:del w:id="406" w:author="CMCC2" w:date="2023-04-18T20:07:50Z">
        <w:r>
          <w:rPr/>
          <w:tab/>
        </w:r>
      </w:del>
      <w:del w:id="407" w:author="CMCC2" w:date="2023-04-18T20:07:50Z">
        <w:r>
          <w:rPr/>
          <w:delText>Modification of subscription to satellite backhaul category changes.</w:delText>
        </w:r>
      </w:del>
    </w:p>
    <w:p>
      <w:pPr>
        <w:pStyle w:val="122"/>
        <w:rPr>
          <w:del w:id="408" w:author="CMCC2" w:date="2023-04-18T20:07:50Z"/>
        </w:rPr>
      </w:pPr>
      <w:del w:id="409" w:author="CMCC2" w:date="2023-04-18T20:07:50Z">
        <w:r>
          <w:rPr/>
          <w:delText>-</w:delText>
        </w:r>
      </w:del>
      <w:del w:id="410" w:author="CMCC2" w:date="2023-04-18T20:07:50Z">
        <w:r>
          <w:rPr/>
          <w:tab/>
        </w:r>
      </w:del>
      <w:del w:id="411" w:author="CMCC2" w:date="2023-04-18T20:07:50Z">
        <w:r>
          <w:rPr/>
          <w:delText>Modification of the subscription to the report of extra UE addresses.</w:delText>
        </w:r>
      </w:del>
    </w:p>
    <w:p>
      <w:pPr>
        <w:pStyle w:val="122"/>
        <w:rPr>
          <w:ins w:id="412" w:author="CMCC" w:date="2023-04-08T18:52:13Z"/>
          <w:del w:id="413" w:author="CMCC2" w:date="2023-04-18T20:07:50Z"/>
        </w:rPr>
      </w:pPr>
      <w:ins w:id="414" w:author="CMCC" w:date="2023-04-08T18:52:13Z">
        <w:del w:id="415" w:author="CMCC2" w:date="2023-04-18T20:07:50Z">
          <w:r>
            <w:rPr/>
            <w:delText>-</w:delText>
          </w:r>
        </w:del>
      </w:ins>
      <w:ins w:id="416" w:author="CMCC" w:date="2023-04-08T18:52:13Z">
        <w:del w:id="417" w:author="CMCC2" w:date="2023-04-18T20:07:50Z">
          <w:r>
            <w:rPr/>
            <w:tab/>
          </w:r>
        </w:del>
      </w:ins>
      <w:ins w:id="418" w:author="CMCC" w:date="2023-04-08T18:52:13Z">
        <w:del w:id="419" w:author="CMCC2" w:date="2023-04-18T20:07:50Z">
          <w:r>
            <w:rPr/>
            <w:delText xml:space="preserve">Support of </w:delText>
          </w:r>
        </w:del>
      </w:ins>
      <w:ins w:id="420" w:author="CMCC" w:date="2023-04-08T18:52:13Z">
        <w:del w:id="421" w:author="CMCC2" w:date="2023-04-18T20:07:50Z">
          <w:r>
            <w:rPr>
              <w:rFonts w:hint="eastAsia"/>
              <w:lang w:val="en-US" w:eastAsia="zh-CN"/>
            </w:rPr>
            <w:delText>XRM</w:delText>
          </w:r>
        </w:del>
      </w:ins>
      <w:ins w:id="422" w:author="CMCC" w:date="2023-04-08T18:52:13Z">
        <w:del w:id="423" w:author="CMCC2" w:date="2023-04-18T20:07:50Z">
          <w:r>
            <w:rPr/>
            <w:delText xml:space="preserve"> feature.</w:delText>
          </w:r>
        </w:del>
      </w:ins>
    </w:p>
    <w:p/>
    <w:p>
      <w:pPr>
        <w:pBdr>
          <w:top w:val="single" w:color="auto" w:sz="4" w:space="1"/>
          <w:left w:val="single" w:color="auto" w:sz="4" w:space="4"/>
          <w:bottom w:val="single" w:color="auto" w:sz="4" w:space="0"/>
          <w:right w:val="single" w:color="auto" w:sz="4" w:space="4"/>
        </w:pBdr>
        <w:jc w:val="center"/>
        <w:outlineLvl w:val="0"/>
      </w:pPr>
      <w:r>
        <w:rPr>
          <w:rFonts w:ascii="Arial" w:hAnsi="Arial" w:cs="Arial"/>
          <w:color w:val="0000FF"/>
          <w:sz w:val="28"/>
          <w:szCs w:val="28"/>
        </w:rPr>
        <w:t>*** Next Change ***</w:t>
      </w:r>
    </w:p>
    <w:p>
      <w:pPr>
        <w:pStyle w:val="6"/>
      </w:pPr>
      <w:bookmarkStart w:id="73" w:name="_Toc129338779"/>
      <w:bookmarkStart w:id="74" w:name="_Toc130291648"/>
      <w:r>
        <w:t>4.2.3.2</w:t>
      </w:r>
      <w:r>
        <w:tab/>
      </w:r>
      <w:r>
        <w:t>Modification of service information</w:t>
      </w:r>
      <w:bookmarkEnd w:id="73"/>
      <w:bookmarkEnd w:id="74"/>
    </w:p>
    <w:p>
      <w:r>
        <w:t xml:space="preserve">This procedure is used to modify an existing application session context as defined in 3GPP TS 23.501 [2], 3GPP TS 23.502 [3] and 3GPP TS 23.503 [4] </w:t>
      </w:r>
      <w:bookmarkStart w:id="75" w:name="_Hlk65221768"/>
      <w:r>
        <w:t>when the feature "PatchCorrection" is supported</w:t>
      </w:r>
      <w:bookmarkEnd w:id="75"/>
      <w:r>
        <w:t>.</w:t>
      </w:r>
    </w:p>
    <w:p>
      <w:r>
        <w:t>Figure 4.2.3.2-1 illustrates the modification of service information using HTTP PATCH method.</w:t>
      </w:r>
    </w:p>
    <w:p>
      <w:pPr>
        <w:pStyle w:val="102"/>
      </w:pPr>
    </w:p>
    <w:p>
      <w:pPr>
        <w:pStyle w:val="102"/>
      </w:pPr>
      <w:r>
        <w:object>
          <v:shape id="_x0000_i1026" o:spt="75" type="#_x0000_t75" style="height:149pt;width:455.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101"/>
      </w:pPr>
      <w:r>
        <w:t>Figure 4.2.3.2-1: Modification of service information using HTTP PATCH</w:t>
      </w:r>
    </w:p>
    <w:p>
      <w:r>
        <w:t>The NF service consumer may modify the application session context information at any time (e.g. due to an AF session modification or internal NF service consumer trigger) and invoke the Npcf_PolicyAuthorization_Update service operation by sending the HTTP PATCH request message to the resource URI representing the "Individual Application Session Context" resource, as shown in figure 4.2.3.2-1, step 1, with the modifications to apply.</w:t>
      </w:r>
    </w:p>
    <w:p>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167"/>
        </w:rPr>
        <w:t>"ascReqData" attribute, as described below and in subsequent clauses.</w:t>
      </w:r>
    </w:p>
    <w:p>
      <w:pPr>
        <w:rPr>
          <w:rStyle w:val="167"/>
        </w:rPr>
      </w:pPr>
      <w:r>
        <w:t xml:space="preserve">The NF service consumer may include the updated service information in the </w:t>
      </w:r>
      <w:r>
        <w:rPr>
          <w:rStyle w:val="167"/>
        </w:rPr>
        <w:t>"medComponents"</w:t>
      </w:r>
      <w:r>
        <w:t xml:space="preserve"> attribute of the </w:t>
      </w:r>
      <w:r>
        <w:rPr>
          <w:rStyle w:val="167"/>
        </w:rPr>
        <w:t>"ascReqData" attribute</w:t>
      </w:r>
      <w:r>
        <w:t>.</w:t>
      </w:r>
      <w:r>
        <w:rPr>
          <w:rStyle w:val="167"/>
        </w:rPr>
        <w:t xml:space="preserve"> </w:t>
      </w:r>
    </w:p>
    <w:p>
      <w:r>
        <w:rPr>
          <w:rStyle w:val="167"/>
        </w:rPr>
        <w:t xml:space="preserve">If </w:t>
      </w:r>
      <w:r>
        <w:rPr>
          <w:lang w:eastAsia="zh-CN"/>
        </w:rPr>
        <w:t>the "</w:t>
      </w:r>
      <w:r>
        <w:t>AuthorizationWithRequiredQoS" feature as defined in clause 5.8 is supported,</w:t>
      </w:r>
      <w:r>
        <w:rPr>
          <w:lang w:eastAsia="zh-CN"/>
        </w:rPr>
        <w:t xml:space="preserve"> the </w:t>
      </w:r>
      <w: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r>
        <w:t xml:space="preserve">The NF service consumer may include in the </w:t>
      </w:r>
      <w:r>
        <w:rPr>
          <w:rStyle w:val="167"/>
        </w:rPr>
        <w:t>"ascReqData" attribute</w:t>
      </w:r>
      <w:r>
        <w:t xml:space="preserve"> an AF application identifier in the </w:t>
      </w:r>
      <w:r>
        <w:rPr>
          <w:rStyle w:val="167"/>
        </w:rPr>
        <w:t>"afAppId"</w:t>
      </w:r>
      <w:r>
        <w:t xml:space="preserve"> attribute to trigger the PCF to indicate to the SMF/UPF to perform the application detection based on the operator's policy as defined in 3GPP TS 29.512 [8].</w:t>
      </w:r>
    </w:p>
    <w:p>
      <w:pPr>
        <w:rPr>
          <w:ins w:id="424" w:author="CMCC-r2" w:date="2023-04-20T16:02:50Z"/>
        </w:rPr>
      </w:pPr>
      <w:r>
        <w:t xml:space="preserve">If the </w:t>
      </w:r>
      <w:bookmarkStart w:id="76" w:name="OLE_LINK7"/>
      <w:r>
        <w:t>"TimeSensitiveNetworking"</w:t>
      </w:r>
      <w:bookmarkEnd w:id="76"/>
      <w:r>
        <w:t xml:space="preserve"> </w:t>
      </w:r>
      <w:r>
        <w:rPr>
          <w:lang w:eastAsia="zh-CN"/>
        </w:rPr>
        <w:t>or "TimeSensitive</w:t>
      </w:r>
      <w:r>
        <w:t>Communication</w:t>
      </w:r>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pPr>
        <w:pStyle w:val="121"/>
        <w:rPr>
          <w:ins w:id="425" w:author="CMCC" w:date="2023-04-08T18:52:21Z"/>
          <w:del w:id="426" w:author="CMCC-r2" w:date="2023-04-20T18:39:27Z"/>
          <w:lang w:eastAsia="zh-CN"/>
          <w:rPrChange w:id="427" w:author="CMCC-r2" w:date="2023-04-20T16:02:15Z">
            <w:rPr>
              <w:ins w:id="428" w:author="CMCC" w:date="2023-04-08T18:52:21Z"/>
              <w:del w:id="429" w:author="CMCC-r2" w:date="2023-04-20T18:39:27Z"/>
              <w:lang w:eastAsia="zh-CN"/>
            </w:rPr>
          </w:rPrChange>
        </w:rPr>
      </w:pPr>
      <w:ins w:id="430" w:author="CMCC-r2" w:date="2023-04-20T16:02:50Z">
        <w:r>
          <w:rPr/>
          <w:t>Editor's note:</w:t>
        </w:r>
      </w:ins>
      <w:ins w:id="431" w:author="CMCC-r2" w:date="2023-04-20T16:02:50Z">
        <w:r>
          <w:rPr/>
          <w:tab/>
        </w:r>
      </w:ins>
      <w:ins w:id="432" w:author="CMCC-r2" w:date="2023-04-20T18:37:13Z">
        <w:r>
          <w:rPr>
            <w:rFonts w:hint="eastAsia"/>
            <w:lang w:val="en-US" w:eastAsia="zh-CN"/>
          </w:rPr>
          <w:t>I</w:t>
        </w:r>
      </w:ins>
      <w:ins w:id="433" w:author="CMCC-r2" w:date="2023-04-20T18:36:32Z">
        <w:r>
          <w:rPr>
            <w:rFonts w:hint="eastAsia"/>
            <w:lang w:val="en-US" w:eastAsia="zh-CN"/>
          </w:rPr>
          <w:t>f th</w:t>
        </w:r>
      </w:ins>
      <w:ins w:id="434" w:author="CMCC-r2" w:date="2023-04-20T18:36:33Z">
        <w:r>
          <w:rPr>
            <w:rFonts w:hint="eastAsia"/>
            <w:lang w:val="en-US" w:eastAsia="zh-CN"/>
          </w:rPr>
          <w:t xml:space="preserve">e </w:t>
        </w:r>
      </w:ins>
      <w:ins w:id="435" w:author="CMCC-r2" w:date="2023-04-20T18:36:40Z">
        <w:r>
          <w:rPr/>
          <w:t>"</w:t>
        </w:r>
      </w:ins>
      <w:ins w:id="436" w:author="CMCC-r2" w:date="2023-04-20T18:36:42Z">
        <w:r>
          <w:rPr>
            <w:rFonts w:hint="eastAsia"/>
            <w:lang w:val="en-US" w:eastAsia="zh-CN"/>
          </w:rPr>
          <w:t>XRM</w:t>
        </w:r>
      </w:ins>
      <w:ins w:id="437" w:author="CMCC-r2" w:date="2023-04-20T18:36:45Z">
        <w:r>
          <w:rPr>
            <w:rFonts w:hint="eastAsia"/>
            <w:lang w:val="en-US" w:eastAsia="zh-CN"/>
          </w:rPr>
          <w:t>_5</w:t>
        </w:r>
      </w:ins>
      <w:ins w:id="438" w:author="CMCC-r2" w:date="2023-04-20T18:36:47Z">
        <w:r>
          <w:rPr>
            <w:rFonts w:hint="eastAsia"/>
            <w:lang w:val="en-US" w:eastAsia="zh-CN"/>
          </w:rPr>
          <w:t>G</w:t>
        </w:r>
      </w:ins>
      <w:ins w:id="439" w:author="CMCC-r2" w:date="2023-04-20T18:36:40Z">
        <w:r>
          <w:rPr/>
          <w:t>"</w:t>
        </w:r>
      </w:ins>
      <w:ins w:id="440" w:author="CMCC-r2" w:date="2023-04-20T18:36:48Z">
        <w:r>
          <w:rPr>
            <w:rFonts w:hint="eastAsia"/>
            <w:lang w:val="en-US" w:eastAsia="zh-CN"/>
          </w:rPr>
          <w:t xml:space="preserve"> </w:t>
        </w:r>
      </w:ins>
      <w:ins w:id="441" w:author="CMCC-r2" w:date="2023-04-20T18:36:50Z">
        <w:r>
          <w:rPr>
            <w:rFonts w:hint="eastAsia"/>
            <w:lang w:val="en-US" w:eastAsia="zh-CN"/>
          </w:rPr>
          <w:t>f</w:t>
        </w:r>
      </w:ins>
      <w:ins w:id="442" w:author="CMCC-r2" w:date="2023-04-20T18:36:51Z">
        <w:r>
          <w:rPr>
            <w:rFonts w:hint="eastAsia"/>
            <w:lang w:val="en-US" w:eastAsia="zh-CN"/>
          </w:rPr>
          <w:t>eatur</w:t>
        </w:r>
      </w:ins>
      <w:ins w:id="443" w:author="CMCC-r2" w:date="2023-04-20T18:36:52Z">
        <w:r>
          <w:rPr>
            <w:rFonts w:hint="eastAsia"/>
            <w:lang w:val="en-US" w:eastAsia="zh-CN"/>
          </w:rPr>
          <w:t xml:space="preserve">e is </w:t>
        </w:r>
      </w:ins>
      <w:ins w:id="444" w:author="CMCC-r2" w:date="2023-04-20T18:36:53Z">
        <w:r>
          <w:rPr>
            <w:rFonts w:hint="eastAsia"/>
            <w:lang w:val="en-US" w:eastAsia="zh-CN"/>
          </w:rPr>
          <w:t>suppo</w:t>
        </w:r>
      </w:ins>
      <w:ins w:id="445" w:author="CMCC-r2" w:date="2023-04-20T18:36:54Z">
        <w:r>
          <w:rPr>
            <w:rFonts w:hint="eastAsia"/>
            <w:lang w:val="en-US" w:eastAsia="zh-CN"/>
          </w:rPr>
          <w:t>r</w:t>
        </w:r>
      </w:ins>
      <w:ins w:id="446" w:author="CMCC-r2" w:date="2023-04-20T18:36:55Z">
        <w:r>
          <w:rPr>
            <w:rFonts w:hint="eastAsia"/>
            <w:lang w:val="en-US" w:eastAsia="zh-CN"/>
          </w:rPr>
          <w:t>ted</w:t>
        </w:r>
      </w:ins>
      <w:ins w:id="447" w:author="CMCC-r2" w:date="2023-04-20T18:36:56Z">
        <w:r>
          <w:rPr>
            <w:rFonts w:hint="eastAsia"/>
            <w:lang w:val="en-US" w:eastAsia="zh-CN"/>
          </w:rPr>
          <w:t xml:space="preserve">, </w:t>
        </w:r>
      </w:ins>
      <w:ins w:id="448" w:author="CMCC-r2" w:date="2023-04-20T18:37:15Z">
        <w:r>
          <w:rPr>
            <w:rFonts w:hint="eastAsia"/>
            <w:lang w:val="en-US" w:eastAsia="zh-CN"/>
          </w:rPr>
          <w:t>whet</w:t>
        </w:r>
      </w:ins>
      <w:ins w:id="449" w:author="CMCC-r2" w:date="2023-04-20T18:37:16Z">
        <w:r>
          <w:rPr>
            <w:rFonts w:hint="eastAsia"/>
            <w:lang w:val="en-US" w:eastAsia="zh-CN"/>
          </w:rPr>
          <w:t xml:space="preserve">her </w:t>
        </w:r>
      </w:ins>
      <w:ins w:id="450" w:author="CMCC-r2" w:date="2023-04-20T18:36:56Z">
        <w:r>
          <w:rPr>
            <w:rFonts w:hint="eastAsia"/>
            <w:lang w:val="en-US" w:eastAsia="zh-CN"/>
          </w:rPr>
          <w:t xml:space="preserve">the </w:t>
        </w:r>
      </w:ins>
      <w:ins w:id="451" w:author="CMCC-r2" w:date="2023-04-20T18:36:57Z">
        <w:r>
          <w:rPr>
            <w:rFonts w:hint="eastAsia"/>
            <w:lang w:val="en-US" w:eastAsia="zh-CN"/>
          </w:rPr>
          <w:t>NF serv</w:t>
        </w:r>
      </w:ins>
      <w:ins w:id="452" w:author="CMCC-r2" w:date="2023-04-20T18:36:58Z">
        <w:r>
          <w:rPr>
            <w:rFonts w:hint="eastAsia"/>
            <w:lang w:val="en-US" w:eastAsia="zh-CN"/>
          </w:rPr>
          <w:t>ice</w:t>
        </w:r>
      </w:ins>
      <w:ins w:id="453" w:author="CMCC-r2" w:date="2023-04-20T18:36:59Z">
        <w:r>
          <w:rPr>
            <w:rFonts w:hint="eastAsia"/>
            <w:lang w:val="en-US" w:eastAsia="zh-CN"/>
          </w:rPr>
          <w:t xml:space="preserve"> </w:t>
        </w:r>
      </w:ins>
      <w:ins w:id="454" w:author="CMCC-r2" w:date="2023-04-20T18:37:00Z">
        <w:r>
          <w:rPr>
            <w:rFonts w:hint="eastAsia"/>
            <w:lang w:val="en-US" w:eastAsia="zh-CN"/>
          </w:rPr>
          <w:t>consumer</w:t>
        </w:r>
      </w:ins>
      <w:ins w:id="455" w:author="CMCC-r2" w:date="2023-04-20T18:37:21Z">
        <w:r>
          <w:rPr>
            <w:rFonts w:hint="eastAsia"/>
            <w:lang w:val="en-US" w:eastAsia="zh-CN"/>
          </w:rPr>
          <w:t xml:space="preserve"> pro</w:t>
        </w:r>
      </w:ins>
      <w:ins w:id="456" w:author="CMCC-r2" w:date="2023-04-20T18:37:22Z">
        <w:r>
          <w:rPr>
            <w:rFonts w:hint="eastAsia"/>
            <w:lang w:val="en-US" w:eastAsia="zh-CN"/>
          </w:rPr>
          <w:t>vide the</w:t>
        </w:r>
      </w:ins>
      <w:ins w:id="457" w:author="CMCC-r2" w:date="2023-04-20T18:37:23Z">
        <w:r>
          <w:rPr>
            <w:rFonts w:hint="eastAsia"/>
            <w:lang w:val="en-US" w:eastAsia="zh-CN"/>
          </w:rPr>
          <w:t xml:space="preserve"> multi</w:t>
        </w:r>
      </w:ins>
      <w:ins w:id="458" w:author="CMCC-r2" w:date="2023-04-20T18:37:24Z">
        <w:r>
          <w:rPr>
            <w:rFonts w:hint="eastAsia"/>
            <w:lang w:val="en-US" w:eastAsia="zh-CN"/>
          </w:rPr>
          <w:t>-mo</w:t>
        </w:r>
      </w:ins>
      <w:ins w:id="459" w:author="CMCC-r2" w:date="2023-04-20T18:37:25Z">
        <w:r>
          <w:rPr>
            <w:rFonts w:hint="eastAsia"/>
            <w:lang w:val="en-US" w:eastAsia="zh-CN"/>
          </w:rPr>
          <w:t>dal ser</w:t>
        </w:r>
      </w:ins>
      <w:ins w:id="460" w:author="CMCC-r2" w:date="2023-04-20T18:37:26Z">
        <w:r>
          <w:rPr>
            <w:rFonts w:hint="eastAsia"/>
            <w:lang w:val="en-US" w:eastAsia="zh-CN"/>
          </w:rPr>
          <w:t xml:space="preserve">vice </w:t>
        </w:r>
      </w:ins>
      <w:ins w:id="461" w:author="CMCC-r2" w:date="2023-04-20T18:37:27Z">
        <w:r>
          <w:rPr>
            <w:rFonts w:hint="eastAsia"/>
            <w:lang w:val="en-US" w:eastAsia="zh-CN"/>
          </w:rPr>
          <w:t>iden</w:t>
        </w:r>
      </w:ins>
      <w:ins w:id="462" w:author="CMCC-r2" w:date="2023-04-20T18:37:28Z">
        <w:r>
          <w:rPr>
            <w:rFonts w:hint="eastAsia"/>
            <w:lang w:val="en-US" w:eastAsia="zh-CN"/>
          </w:rPr>
          <w:t xml:space="preserve">tifier </w:t>
        </w:r>
      </w:ins>
      <w:ins w:id="463" w:author="CMCC-r2" w:date="2023-04-20T18:37:29Z">
        <w:r>
          <w:rPr>
            <w:rFonts w:hint="eastAsia"/>
            <w:lang w:val="en-US" w:eastAsia="zh-CN"/>
          </w:rPr>
          <w:t>in th</w:t>
        </w:r>
      </w:ins>
      <w:ins w:id="464" w:author="CMCC-r2" w:date="2023-04-20T18:37:30Z">
        <w:r>
          <w:rPr>
            <w:rFonts w:hint="eastAsia"/>
            <w:lang w:val="en-US" w:eastAsia="zh-CN"/>
          </w:rPr>
          <w:t xml:space="preserve">e </w:t>
        </w:r>
      </w:ins>
      <w:ins w:id="465" w:author="CMCC-r2" w:date="2023-04-20T18:37:31Z">
        <w:r>
          <w:rPr/>
          <w:t>"</w:t>
        </w:r>
      </w:ins>
      <w:ins w:id="466" w:author="CMCC-r2" w:date="2023-04-20T18:37:37Z">
        <w:r>
          <w:rPr>
            <w:rFonts w:hint="eastAsia"/>
            <w:lang w:val="en-US" w:eastAsia="zh-CN"/>
          </w:rPr>
          <w:t>Multi</w:t>
        </w:r>
      </w:ins>
      <w:ins w:id="467" w:author="CMCC-r2" w:date="2023-04-20T18:37:38Z">
        <w:r>
          <w:rPr>
            <w:rFonts w:hint="eastAsia"/>
            <w:lang w:val="en-US" w:eastAsia="zh-CN"/>
          </w:rPr>
          <w:t>M</w:t>
        </w:r>
      </w:ins>
      <w:ins w:id="468" w:author="CMCC-r2" w:date="2023-04-20T18:37:39Z">
        <w:r>
          <w:rPr>
            <w:rFonts w:hint="eastAsia"/>
            <w:lang w:val="en-US" w:eastAsia="zh-CN"/>
          </w:rPr>
          <w:t>o</w:t>
        </w:r>
      </w:ins>
      <w:ins w:id="469" w:author="CMCC-r2" w:date="2023-04-20T18:37:40Z">
        <w:r>
          <w:rPr>
            <w:rFonts w:hint="eastAsia"/>
            <w:lang w:val="en-US" w:eastAsia="zh-CN"/>
          </w:rPr>
          <w:t>d</w:t>
        </w:r>
      </w:ins>
      <w:ins w:id="470" w:author="CMCC-r2" w:date="2023-04-20T18:37:41Z">
        <w:r>
          <w:rPr>
            <w:rFonts w:hint="eastAsia"/>
            <w:lang w:val="en-US" w:eastAsia="zh-CN"/>
          </w:rPr>
          <w:t>al</w:t>
        </w:r>
      </w:ins>
      <w:ins w:id="471" w:author="CMCC-r2" w:date="2023-04-20T18:37:42Z">
        <w:r>
          <w:rPr>
            <w:rFonts w:hint="eastAsia"/>
            <w:lang w:val="en-US" w:eastAsia="zh-CN"/>
          </w:rPr>
          <w:t>Id</w:t>
        </w:r>
      </w:ins>
      <w:ins w:id="472" w:author="CMCC-r2" w:date="2023-04-20T18:37:31Z">
        <w:r>
          <w:rPr/>
          <w:t>"</w:t>
        </w:r>
      </w:ins>
      <w:ins w:id="473" w:author="CMCC-r2" w:date="2023-04-20T18:37:44Z">
        <w:r>
          <w:rPr>
            <w:rFonts w:hint="eastAsia"/>
            <w:lang w:val="en-US" w:eastAsia="zh-CN"/>
          </w:rPr>
          <w:t xml:space="preserve"> at</w:t>
        </w:r>
      </w:ins>
      <w:ins w:id="474" w:author="CMCC-r2" w:date="2023-04-20T18:37:45Z">
        <w:r>
          <w:rPr>
            <w:rFonts w:hint="eastAsia"/>
            <w:lang w:val="en-US" w:eastAsia="zh-CN"/>
          </w:rPr>
          <w:t>tr</w:t>
        </w:r>
      </w:ins>
      <w:ins w:id="475" w:author="CMCC-r2" w:date="2023-04-20T18:37:46Z">
        <w:r>
          <w:rPr>
            <w:rFonts w:hint="eastAsia"/>
            <w:lang w:val="en-US" w:eastAsia="zh-CN"/>
          </w:rPr>
          <w:t>ibut</w:t>
        </w:r>
      </w:ins>
      <w:ins w:id="476" w:author="CMCC-r2" w:date="2023-04-20T18:37:47Z">
        <w:r>
          <w:rPr>
            <w:rFonts w:hint="eastAsia"/>
            <w:lang w:val="en-US" w:eastAsia="zh-CN"/>
          </w:rPr>
          <w:t>e for mu</w:t>
        </w:r>
      </w:ins>
      <w:ins w:id="477" w:author="CMCC-r2" w:date="2023-04-20T18:37:48Z">
        <w:r>
          <w:rPr>
            <w:rFonts w:hint="eastAsia"/>
            <w:lang w:val="en-US" w:eastAsia="zh-CN"/>
          </w:rPr>
          <w:t>lti</w:t>
        </w:r>
      </w:ins>
      <w:ins w:id="478" w:author="CMCC-r2" w:date="2023-04-20T18:37:49Z">
        <w:r>
          <w:rPr>
            <w:rFonts w:hint="eastAsia"/>
            <w:lang w:val="en-US" w:eastAsia="zh-CN"/>
          </w:rPr>
          <w:t>-</w:t>
        </w:r>
      </w:ins>
      <w:ins w:id="479" w:author="CMCC-r2" w:date="2023-04-20T18:38:23Z">
        <w:r>
          <w:rPr>
            <w:rFonts w:hint="eastAsia"/>
            <w:lang w:val="en-US" w:eastAsia="zh-CN"/>
          </w:rPr>
          <w:t>m</w:t>
        </w:r>
      </w:ins>
      <w:ins w:id="480" w:author="CMCC-r2" w:date="2023-04-20T18:37:49Z">
        <w:r>
          <w:rPr>
            <w:rFonts w:hint="eastAsia"/>
            <w:lang w:val="en-US" w:eastAsia="zh-CN"/>
          </w:rPr>
          <w:t xml:space="preserve">odal </w:t>
        </w:r>
      </w:ins>
      <w:ins w:id="481" w:author="CMCC-r2" w:date="2023-04-20T18:37:50Z">
        <w:r>
          <w:rPr>
            <w:rFonts w:hint="eastAsia"/>
            <w:lang w:val="en-US" w:eastAsia="zh-CN"/>
          </w:rPr>
          <w:t>com</w:t>
        </w:r>
      </w:ins>
      <w:ins w:id="482" w:author="CMCC-r2" w:date="2023-04-20T18:37:51Z">
        <w:r>
          <w:rPr>
            <w:rFonts w:hint="eastAsia"/>
            <w:lang w:val="en-US" w:eastAsia="zh-CN"/>
          </w:rPr>
          <w:t>mu</w:t>
        </w:r>
      </w:ins>
      <w:ins w:id="483" w:author="CMCC-r2" w:date="2023-04-20T18:37:56Z">
        <w:r>
          <w:rPr>
            <w:rFonts w:hint="eastAsia"/>
            <w:lang w:val="en-US" w:eastAsia="zh-CN"/>
          </w:rPr>
          <w:t xml:space="preserve">nication </w:t>
        </w:r>
      </w:ins>
      <w:ins w:id="484" w:author="CMCC-r2" w:date="2023-04-20T18:38:29Z">
        <w:r>
          <w:rPr>
            <w:rFonts w:hint="eastAsia"/>
            <w:lang w:val="en-US" w:eastAsia="zh-CN"/>
          </w:rPr>
          <w:t>depen</w:t>
        </w:r>
      </w:ins>
      <w:ins w:id="485" w:author="CMCC-r2" w:date="2023-04-20T18:38:30Z">
        <w:r>
          <w:rPr>
            <w:rFonts w:hint="eastAsia"/>
            <w:lang w:val="en-US" w:eastAsia="zh-CN"/>
          </w:rPr>
          <w:t>ds on t</w:t>
        </w:r>
      </w:ins>
      <w:ins w:id="486" w:author="CMCC-r2" w:date="2023-04-20T18:38:31Z">
        <w:r>
          <w:rPr>
            <w:rFonts w:hint="eastAsia"/>
            <w:lang w:val="en-US" w:eastAsia="zh-CN"/>
          </w:rPr>
          <w:t>he SA2</w:t>
        </w:r>
      </w:ins>
      <w:ins w:id="487" w:author="CMCC-r2" w:date="2023-04-20T18:38:32Z">
        <w:r>
          <w:rPr>
            <w:rFonts w:hint="eastAsia"/>
            <w:lang w:val="en-US" w:eastAsia="zh-CN"/>
          </w:rPr>
          <w:t xml:space="preserve"> </w:t>
        </w:r>
      </w:ins>
      <w:ins w:id="488" w:author="CMCC-r2" w:date="2023-04-20T18:38:34Z">
        <w:r>
          <w:rPr>
            <w:rFonts w:hint="eastAsia"/>
            <w:lang w:val="en-US" w:eastAsia="zh-CN"/>
          </w:rPr>
          <w:t>pro</w:t>
        </w:r>
      </w:ins>
      <w:ins w:id="489" w:author="CMCC-r2" w:date="2023-04-20T18:38:35Z">
        <w:r>
          <w:rPr>
            <w:rFonts w:hint="eastAsia"/>
            <w:lang w:val="en-US" w:eastAsia="zh-CN"/>
          </w:rPr>
          <w:t>gress</w:t>
        </w:r>
      </w:ins>
      <w:ins w:id="490" w:author="CMCC-r2" w:date="2023-04-20T18:38:36Z">
        <w:r>
          <w:rPr>
            <w:rFonts w:hint="eastAsia"/>
            <w:lang w:val="en-US" w:eastAsia="zh-CN"/>
          </w:rPr>
          <w:t>.</w:t>
        </w:r>
      </w:ins>
    </w:p>
    <w:p>
      <w:pPr>
        <w:pStyle w:val="121"/>
        <w:rPr>
          <w:lang w:eastAsia="zh-CN"/>
        </w:rPr>
      </w:pPr>
      <w:ins w:id="491" w:author="CMCC" w:date="2023-04-08T18:52:22Z">
        <w:del w:id="492" w:author="CMCC-r2" w:date="2023-04-20T16:01:50Z">
          <w:r>
            <w:rPr>
              <w:rStyle w:val="167"/>
            </w:rPr>
            <w:delText xml:space="preserve">If </w:delText>
          </w:r>
        </w:del>
      </w:ins>
      <w:ins w:id="493" w:author="CMCC" w:date="2023-04-08T18:52:22Z">
        <w:del w:id="494" w:author="CMCC-r2" w:date="2023-04-20T16:01:50Z">
          <w:r>
            <w:rPr>
              <w:lang w:eastAsia="zh-CN"/>
            </w:rPr>
            <w:delText>the "</w:delText>
          </w:r>
        </w:del>
      </w:ins>
      <w:ins w:id="495" w:author="CMCC" w:date="2023-04-08T18:52:22Z">
        <w:del w:id="496" w:author="CMCC-r2" w:date="2023-04-20T16:01:50Z">
          <w:r>
            <w:rPr>
              <w:rFonts w:hint="eastAsia"/>
              <w:lang w:val="en-US" w:eastAsia="zh-CN"/>
            </w:rPr>
            <w:delText>XRM_5G</w:delText>
          </w:r>
        </w:del>
      </w:ins>
      <w:ins w:id="497" w:author="CMCC" w:date="2023-04-08T18:52:22Z">
        <w:del w:id="498" w:author="CMCC-r2" w:date="2023-04-20T16:01:50Z">
          <w:r>
            <w:rPr/>
            <w:delText>" feature is supported,</w:delText>
          </w:r>
        </w:del>
      </w:ins>
      <w:ins w:id="499" w:author="CMCC" w:date="2023-04-08T18:52:22Z">
        <w:del w:id="500" w:author="CMCC-r2" w:date="2023-04-20T16:01:50Z">
          <w:r>
            <w:rPr>
              <w:lang w:eastAsia="zh-CN"/>
            </w:rPr>
            <w:delText xml:space="preserve"> </w:delText>
          </w:r>
        </w:del>
      </w:ins>
      <w:ins w:id="501" w:author="CMCC" w:date="2023-04-08T18:52:22Z">
        <w:del w:id="502" w:author="CMCC-r2" w:date="2023-04-20T16:01:50Z">
          <w:r>
            <w:rPr>
              <w:rFonts w:hint="eastAsia"/>
            </w:rPr>
            <w:delText>the NF service consumer may provide</w:delText>
          </w:r>
        </w:del>
      </w:ins>
      <w:ins w:id="503" w:author="CMCC" w:date="2023-04-08T18:52:22Z">
        <w:del w:id="504" w:author="CMCC-r2" w:date="2023-04-20T16:01:50Z">
          <w:r>
            <w:rPr>
              <w:rFonts w:hint="eastAsia"/>
              <w:lang w:val="en-US" w:eastAsia="zh-CN"/>
            </w:rPr>
            <w:delText xml:space="preserve"> the </w:delText>
          </w:r>
        </w:del>
      </w:ins>
      <w:ins w:id="505" w:author="CMCC" w:date="2023-04-08T18:52:22Z">
        <w:del w:id="506" w:author="CMCC-r2" w:date="2023-04-20T16:01:50Z">
          <w:bookmarkStart w:id="77" w:name="OLE_LINK3"/>
          <w:r>
            <w:rPr>
              <w:rFonts w:hint="eastAsia"/>
            </w:rPr>
            <w:delText>multi-modal service identifier</w:delText>
          </w:r>
          <w:bookmarkEnd w:id="77"/>
          <w:r>
            <w:rPr>
              <w:rFonts w:hint="eastAsia"/>
            </w:rPr>
            <w:delText xml:space="preserve"> </w:delText>
          </w:r>
        </w:del>
      </w:ins>
      <w:ins w:id="507" w:author="CMCC" w:date="2023-04-08T18:52:22Z">
        <w:del w:id="508" w:author="CMCC-r2" w:date="2023-04-20T16:01:50Z">
          <w:r>
            <w:rPr>
              <w:rFonts w:hint="eastAsia"/>
              <w:lang w:val="en-US" w:eastAsia="zh-CN"/>
            </w:rPr>
            <w:delText xml:space="preserve">in the </w:delText>
          </w:r>
        </w:del>
      </w:ins>
      <w:ins w:id="509" w:author="CMCC" w:date="2023-04-08T18:52:22Z">
        <w:del w:id="510" w:author="CMCC-r2" w:date="2023-04-20T16:01:50Z">
          <w:r>
            <w:rPr/>
            <w:delText>"</w:delText>
          </w:r>
        </w:del>
      </w:ins>
      <w:ins w:id="511" w:author="CMCC" w:date="2023-04-08T18:52:22Z">
        <w:del w:id="512" w:author="CMCC-r2" w:date="2023-04-20T16:01:50Z">
          <w:r>
            <w:rPr>
              <w:rFonts w:hint="eastAsia"/>
            </w:rPr>
            <w:delText>multiModalId</w:delText>
          </w:r>
        </w:del>
      </w:ins>
      <w:ins w:id="513" w:author="CMCC" w:date="2023-04-08T18:52:22Z">
        <w:del w:id="514" w:author="CMCC-r2" w:date="2023-04-20T16:01:50Z">
          <w:r>
            <w:rPr/>
            <w:delText>" attribute</w:delText>
          </w:r>
        </w:del>
      </w:ins>
      <w:ins w:id="515" w:author="CMCC" w:date="2023-04-08T18:52:22Z">
        <w:del w:id="516" w:author="CMCC-r2" w:date="2023-04-20T16:01:50Z">
          <w:r>
            <w:rPr>
              <w:rFonts w:hint="eastAsia"/>
              <w:lang w:val="en-US" w:eastAsia="zh-CN"/>
            </w:rPr>
            <w:delText xml:space="preserve"> for </w:delText>
          </w:r>
        </w:del>
      </w:ins>
      <w:ins w:id="517" w:author="CMCC" w:date="2023-04-08T18:52:22Z">
        <w:del w:id="518" w:author="CMCC-r2" w:date="2023-04-20T16:01:50Z">
          <w:r>
            <w:rPr/>
            <w:delText>multi-modal communication</w:delText>
          </w:r>
        </w:del>
      </w:ins>
      <w:ins w:id="519" w:author="CMCC" w:date="2023-04-08T18:52:22Z">
        <w:del w:id="520" w:author="CMCC-r2" w:date="2023-04-20T16:01:50Z">
          <w:r>
            <w:rPr>
              <w:rFonts w:hint="eastAsia"/>
              <w:lang w:val="en-US" w:eastAsia="zh-CN"/>
            </w:rPr>
            <w:delText xml:space="preserve"> purpose</w:delText>
          </w:r>
        </w:del>
      </w:ins>
      <w:ins w:id="521" w:author="CMCC2" w:date="2023-04-18T20:10:12Z">
        <w:del w:id="522" w:author="CMCC-r2" w:date="2023-04-20T16:01:50Z">
          <w:r>
            <w:rPr/>
            <w:delText xml:space="preserve"> in clauses 4.2.</w:delText>
          </w:r>
        </w:del>
      </w:ins>
      <w:ins w:id="523" w:author="CMCC2" w:date="2023-04-18T20:21:46Z">
        <w:del w:id="524" w:author="CMCC-r2" w:date="2023-04-20T16:01:50Z">
          <w:r>
            <w:rPr>
              <w:rFonts w:hint="eastAsia"/>
              <w:lang w:val="en-US" w:eastAsia="zh-CN"/>
            </w:rPr>
            <w:delText>3</w:delText>
          </w:r>
        </w:del>
      </w:ins>
      <w:ins w:id="525" w:author="CMCC2" w:date="2023-04-18T20:10:12Z">
        <w:del w:id="526" w:author="CMCC-r2" w:date="2023-04-20T16:01:50Z">
          <w:r>
            <w:rPr/>
            <w:delText>.</w:delText>
          </w:r>
        </w:del>
      </w:ins>
      <w:ins w:id="527" w:author="CMCC2" w:date="2023-04-18T20:10:21Z">
        <w:del w:id="528" w:author="CMCC-r2" w:date="2023-04-20T16:01:50Z">
          <w:r>
            <w:rPr>
              <w:rFonts w:hint="eastAsia"/>
              <w:lang w:val="en-US" w:eastAsia="zh-CN"/>
            </w:rPr>
            <w:delText>36</w:delText>
          </w:r>
        </w:del>
      </w:ins>
      <w:ins w:id="529" w:author="CMCC2" w:date="2023-04-18T20:10:12Z">
        <w:del w:id="530" w:author="CMCC-r2" w:date="2023-04-20T16:01:50Z">
          <w:r>
            <w:rPr/>
            <w:delText>.</w:delText>
          </w:r>
        </w:del>
      </w:ins>
      <w:ins w:id="531" w:author="CMCC" w:date="2023-04-08T18:52:22Z">
        <w:del w:id="532" w:author="CMCC-r2" w:date="2023-04-20T16:01:50Z">
          <w:r>
            <w:rPr>
              <w:lang w:eastAsia="zh-CN"/>
            </w:rPr>
            <w:delText>.</w:delText>
          </w:r>
        </w:del>
      </w:ins>
    </w:p>
    <w:p>
      <w:r>
        <w:t>The NF service consumer may also create, modify or remove events subscription information by sending the HTTP PATCH request message to the resource URI representing the "Individual Application Session Context" resource.</w:t>
      </w:r>
    </w:p>
    <w:p>
      <w:r>
        <w:t xml:space="preserve">The NF service consumer shall create event subscription information by including in the </w:t>
      </w:r>
      <w:r>
        <w:rPr>
          <w:rStyle w:val="167"/>
        </w:rPr>
        <w:t>"ascReqData" attribute</w:t>
      </w:r>
      <w:r>
        <w:t xml:space="preserve"> the "evSubsc" attribute of "EventsSubscReqDataRm" data type with the corresponding list of events to subscribe to; and the "notifUri" attribute with the notification URI where the PCF shall send the notifications.</w:t>
      </w:r>
    </w:p>
    <w:p>
      <w:r>
        <w:t xml:space="preserve">The NF service consumer shall update existing event subscription information by including in the </w:t>
      </w:r>
      <w:r>
        <w:rPr>
          <w:rStyle w:val="167"/>
        </w:rPr>
        <w:t>"ascReqData" attribute</w:t>
      </w:r>
      <w:r>
        <w:t xml:space="preserve"> an updated value of the "evSubsc" attribute of the "EventsSubscReqDataRm" data type as follows:</w:t>
      </w:r>
    </w:p>
    <w:p>
      <w:pPr>
        <w:pStyle w:val="122"/>
      </w:pPr>
      <w:r>
        <w:t>-</w:t>
      </w:r>
      <w:r>
        <w:tab/>
      </w:r>
      <w:r>
        <w:t>The "events" attribute shall include the new complete list of subscribed events.</w:t>
      </w:r>
    </w:p>
    <w:p>
      <w:pPr>
        <w:pStyle w:val="122"/>
      </w:pPr>
      <w:r>
        <w:t>-</w:t>
      </w:r>
      <w:r>
        <w:tab/>
      </w:r>
      <w:r>
        <w:t>When the NF service consumer requests to update the additional information related to an event (e.g. the NF service consumer needs to provide new thresholds to the PCF in the "usgThres" attribute related to the "USAGE_REPORT" event) the NF service consumer shall include the additional information, which shall completely replace the previously provided one.</w:t>
      </w:r>
    </w:p>
    <w:p>
      <w:pPr>
        <w:pStyle w:val="103"/>
      </w:pPr>
      <w:r>
        <w:t>NOTE 1:</w:t>
      </w:r>
      <w:r>
        <w:tab/>
      </w:r>
      <w:r>
        <w:t>Note that when the NF service consumer requests to remove an event, this event is not included in the "events" attribute.</w:t>
      </w:r>
    </w:p>
    <w:p>
      <w:pPr>
        <w:pStyle w:val="103"/>
      </w:pPr>
      <w:r>
        <w:t>NOTE 2:</w:t>
      </w:r>
      <w:r>
        <w:tab/>
      </w:r>
      <w:r>
        <w:t xml:space="preserve">When an event is included in the "events" attribute and its related additional information is set to null, the PCF considers the subscription to this event is active, but the related procedures stop applying. </w:t>
      </w:r>
    </w:p>
    <w:p>
      <w:pPr>
        <w:pStyle w:val="103"/>
      </w:pPr>
      <w:r>
        <w:t>NOTE 3:</w:t>
      </w:r>
      <w:r>
        <w:tab/>
      </w:r>
      <w:r>
        <w:t>When an event is removed from the "events" attribute but its related information is not set to null, the PCF considers the subscription to this event is terminated, the related additional information is removed, and the related procedures stop applying.</w:t>
      </w:r>
    </w:p>
    <w:p>
      <w:r>
        <w:t xml:space="preserve">The NF service consumer shall remove existing event subscription information by setting to null the "evSubsc" attribute included in the </w:t>
      </w:r>
      <w:r>
        <w:rPr>
          <w:rStyle w:val="167"/>
        </w:rPr>
        <w:t>"ascReqData" attribute</w:t>
      </w:r>
      <w:r>
        <w:t>.</w:t>
      </w:r>
    </w:p>
    <w:p>
      <w:r>
        <w:t>Events with "notifMethod"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pPr>
        <w:pStyle w:val="103"/>
      </w:pPr>
      <w:r>
        <w:t>NOTE 4:</w:t>
      </w:r>
      <w:r>
        <w:tab/>
      </w:r>
      <w:r>
        <w:t>The "notifUri" attribute within the EventsSubscReqData data structure can be modified to request that subsequent notifications are sent to a new NF service consumer.</w:t>
      </w:r>
    </w:p>
    <w:p>
      <w:r>
        <w:t>If the PCF cannot successfully fulfil the received HTTP PATCH request due to the internal PCF error or due to the error in the HTTP PATCH request, the PCF shall send the HTTP error response as specified in clause 5.7.</w:t>
      </w:r>
    </w:p>
    <w:p>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r>
        <w:t>Otherwise, the PCF shall process the received service information according the operator policy and may decide whether the HTTP request message is accepted or not.</w:t>
      </w:r>
    </w:p>
    <w:p>
      <w:r>
        <w:t xml:space="preserve">If the updated service information is not acceptable (e.g. the subscribed guaranteed bandwidth for a particular user is exceeded or the authorized data rate in that slice for the UE is exceeded), the PCF shall include in an HTTP </w:t>
      </w:r>
      <w:r>
        <w:rPr>
          <w:rStyle w:val="167"/>
        </w:rPr>
        <w:t xml:space="preserve">"403 Forbidden" </w:t>
      </w:r>
      <w:r>
        <w:t xml:space="preserve">response message the </w:t>
      </w:r>
      <w:r>
        <w:rPr>
          <w:rStyle w:val="167"/>
        </w:rPr>
        <w:t>"cause" attribute set to "REQUESTED_SERVICE_NOT_AUTHORIZED"</w:t>
      </w:r>
      <w:r>
        <w:t>.</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TEMPORARY_</w:t>
      </w:r>
      <w:r>
        <w:t>NETWORK_FAILURE".</w:t>
      </w:r>
    </w:p>
    <w:p>
      <w:r>
        <w:t xml:space="preserve">If the service information provided in the HTTP PATCH request is rejected due to a temporary condition in the network (e.g. the NWDAF reported the network slice selected for the PDU session is congested), the PCF may include in the </w:t>
      </w:r>
      <w:r>
        <w:rPr>
          <w:rStyle w:val="167"/>
        </w:rPr>
        <w:t xml:space="preserve">"403 Forbidden" </w:t>
      </w:r>
      <w:r>
        <w:t xml:space="preserve">response the </w:t>
      </w:r>
      <w:r>
        <w:rPr>
          <w:rStyle w:val="167"/>
        </w:rPr>
        <w:t>"cause" attribute set to "REQUESTED_SERVICE_TEMPORARILY_NOT_AUTHORIZED"</w:t>
      </w:r>
      <w:r>
        <w:t xml:space="preserve">. The PCF may also provide a retry interval within the </w:t>
      </w:r>
      <w:r>
        <w:rPr>
          <w:rStyle w:val="167"/>
        </w:rPr>
        <w:t>"</w:t>
      </w:r>
      <w:r>
        <w:t>Retry-After</w:t>
      </w:r>
      <w:r>
        <w:rPr>
          <w:rStyle w:val="167"/>
        </w:rPr>
        <w:t>"</w:t>
      </w:r>
      <w:r>
        <w:t xml:space="preserve"> HTTP header field. When the NF service consumer receives the retry interval within the </w:t>
      </w:r>
      <w:r>
        <w:rPr>
          <w:rStyle w:val="167"/>
        </w:rPr>
        <w:t>"</w:t>
      </w:r>
      <w:r>
        <w:t>Retry-After</w:t>
      </w:r>
      <w:r>
        <w:rPr>
          <w:rStyle w:val="167"/>
        </w:rPr>
        <w:t>"</w:t>
      </w:r>
      <w:r>
        <w:t xml:space="preserve"> HTTP header field, the NF service consumer shall not send the same service information to the PCF again (for the same application session context) until the retry interval has elapsed. The </w:t>
      </w:r>
      <w:r>
        <w:rPr>
          <w:rStyle w:val="167"/>
        </w:rPr>
        <w:t>"</w:t>
      </w:r>
      <w:r>
        <w:t>Retry-After</w:t>
      </w:r>
      <w:r>
        <w:rPr>
          <w:rStyle w:val="167"/>
        </w:rPr>
        <w:t>"</w:t>
      </w:r>
      <w:r>
        <w:t xml:space="preserve"> HTTP header is described in 3GPP TS 29.500 [5] clause 5.2.2.2.</w:t>
      </w:r>
    </w:p>
    <w:p>
      <w:r>
        <w:t xml:space="preserve">If the service information is invalid or in sufficient for the PCF to perform the requested action, e.g. invalid media type or invalid QoS reference, the PCF shall indicate an HTTP </w:t>
      </w:r>
      <w:r>
        <w:rPr>
          <w:rStyle w:val="167"/>
        </w:rPr>
        <w:t>"</w:t>
      </w:r>
      <w:r>
        <w:t>Bad Request</w:t>
      </w:r>
      <w:r>
        <w:rPr>
          <w:rStyle w:val="167"/>
        </w:rPr>
        <w:t>"</w:t>
      </w:r>
      <w:r>
        <w:t xml:space="preserve"> response including the </w:t>
      </w:r>
      <w:r>
        <w:rPr>
          <w:rStyle w:val="167"/>
        </w:rPr>
        <w:t>"</w:t>
      </w:r>
      <w:r>
        <w:t>cause</w:t>
      </w:r>
      <w:r>
        <w:rPr>
          <w:rStyle w:val="167"/>
        </w:rPr>
        <w:t>"</w:t>
      </w:r>
      <w:r>
        <w:t xml:space="preserve"> attribute set to </w:t>
      </w:r>
      <w:r>
        <w:rPr>
          <w:rStyle w:val="167"/>
        </w:rPr>
        <w:t>"</w:t>
      </w:r>
      <w:r>
        <w:t>INVALID_SERVICE_INFORMATION</w:t>
      </w:r>
      <w:r>
        <w:rPr>
          <w:rStyle w:val="167"/>
        </w:rPr>
        <w:t>"</w:t>
      </w:r>
      <w:r>
        <w:t>.</w:t>
      </w:r>
    </w:p>
    <w:p>
      <w:pPr>
        <w:rPr>
          <w:rStyle w:val="167"/>
        </w:rPr>
      </w:pPr>
      <w:r>
        <w:t xml:space="preserve">If the IP flow descriptions cannot be handled by the PCF because the restrictions defined in clause 5.3.8 of 3GPP TS 29.214 [20] are not observed, the PCF shall indicate an HTTP </w:t>
      </w:r>
      <w:r>
        <w:rPr>
          <w:rStyle w:val="167"/>
        </w:rPr>
        <w:t>"Bad Request" response including the "cause" attribute set to "FILTER_RESTRICTIONS".</w:t>
      </w:r>
    </w:p>
    <w:p>
      <w:r>
        <w:rPr>
          <w:rStyle w:val="167"/>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7"/>
        </w:rPr>
        <w:t>"Bad Request" response including the "cause" attribute set to "DUPLICATED_AF_SESSION".</w:t>
      </w:r>
    </w:p>
    <w:p>
      <w:pPr>
        <w:pStyle w:val="103"/>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
        <w:rPr>
          <w:lang w:eastAsia="zh-CN"/>
        </w:rPr>
        <w:t xml:space="preserve">The PCF may additionally provide the acceptable bandwidth within the attribute </w:t>
      </w:r>
      <w:r>
        <w:rPr>
          <w:rStyle w:val="167"/>
        </w:rPr>
        <w:t>"acceptableServInfo" included in the "ExtendedProblemDetails" data structure returned in the rejection response message.</w:t>
      </w:r>
    </w:p>
    <w:p>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The PCF shall reply with the HTTP response message to the NF service consumer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 xml:space="preserve">if the NF service consumer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pPr>
        <w:pStyle w:val="103"/>
      </w:pPr>
      <w:r>
        <w:rPr>
          <w:rFonts w:eastAsia="Batang"/>
        </w:rPr>
        <w:t>NOTE 6:</w:t>
      </w:r>
      <w:r>
        <w:rPr>
          <w:rFonts w:eastAsia="Batang"/>
        </w:rPr>
        <w:tab/>
      </w:r>
      <w:r>
        <w:t>The SNPN Identifier consists of the PLMN Identifier and the NID.</w:t>
      </w:r>
    </w:p>
    <w:p>
      <w:pPr>
        <w:pStyle w:val="103"/>
      </w:pPr>
      <w:r>
        <w:t>NOTE</w:t>
      </w:r>
      <w:r>
        <w:rPr>
          <w:lang w:val="en-US"/>
        </w:rPr>
        <w:t> 7</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event in the HTTP PATCH request, the "event" attribute set to "ACCESS_TYPE_CHANGE" and:</w:t>
      </w:r>
    </w:p>
    <w:p>
      <w:pPr>
        <w:ind w:left="851" w:hanging="284"/>
      </w:pPr>
      <w:r>
        <w:t>i.</w:t>
      </w:r>
      <w:r>
        <w:tab/>
      </w:r>
      <w:r>
        <w:t>the "accessType" attribute including the access type, and the "ratType" attribute including the RAT type when applicable for the notified access type; and</w:t>
      </w:r>
    </w:p>
    <w:p>
      <w:pPr>
        <w:ind w:left="851" w:hanging="284"/>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8</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ind w:left="851" w:hanging="284"/>
      </w:pPr>
      <w:r>
        <w:t>iii.</w:t>
      </w:r>
      <w:r>
        <w:tab/>
      </w:r>
      <w:r>
        <w:tab/>
      </w:r>
      <w:r>
        <w:t xml:space="preserve">the "anGwAddr" attribute including access network gateway address when available, </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r>
        <w:t>The HTTP response message towards the NF service consumer should take place before or in parallel with any required PCC rule provisioning towards the SMF.</w:t>
      </w:r>
    </w:p>
    <w:p>
      <w:r>
        <w:t>If the PCF does not have an existing application session context for the application session context being modified (such as after a PCF failure), the PCF shall reject the HTTP request message with the HTTP response message with the applicable rejection cause.</w:t>
      </w:r>
    </w:p>
    <w:p>
      <w:pPr>
        <w:pBdr>
          <w:top w:val="single" w:color="auto" w:sz="4" w:space="1"/>
          <w:left w:val="single" w:color="auto" w:sz="4" w:space="4"/>
          <w:bottom w:val="single" w:color="auto" w:sz="4" w:space="0"/>
          <w:right w:val="single" w:color="auto" w:sz="4" w:space="4"/>
        </w:pBdr>
        <w:jc w:val="center"/>
        <w:outlineLvl w:val="0"/>
        <w:rPr>
          <w:del w:id="533" w:author="CMCC2" w:date="2023-04-18T20:07:42Z"/>
        </w:rPr>
      </w:pPr>
      <w:del w:id="534" w:author="CMCC2" w:date="2023-04-18T20:07:42Z">
        <w:r>
          <w:rPr>
            <w:rFonts w:ascii="Arial" w:hAnsi="Arial" w:cs="Arial"/>
            <w:color w:val="0000FF"/>
            <w:sz w:val="28"/>
            <w:szCs w:val="28"/>
          </w:rPr>
          <w:delText>*** Next Change ***</w:delText>
        </w:r>
      </w:del>
    </w:p>
    <w:p>
      <w:pPr>
        <w:keepNext/>
        <w:keepLines/>
        <w:spacing w:before="120"/>
        <w:ind w:left="1418" w:hanging="1418"/>
        <w:outlineLvl w:val="3"/>
        <w:rPr>
          <w:ins w:id="535" w:author="CMCC" w:date="2023-04-08T18:52:43Z"/>
          <w:del w:id="536" w:author="CMCC2" w:date="2023-04-18T20:07:42Z"/>
          <w:rFonts w:ascii="Arial" w:hAnsi="Arial"/>
          <w:sz w:val="24"/>
        </w:rPr>
      </w:pPr>
      <w:ins w:id="537" w:author="CMCC" w:date="2023-04-08T18:52:43Z">
        <w:del w:id="538" w:author="CMCC2" w:date="2023-04-18T20:07:42Z">
          <w:r>
            <w:rPr>
              <w:rFonts w:ascii="Arial" w:hAnsi="Arial"/>
              <w:sz w:val="24"/>
            </w:rPr>
            <w:delText>4.2.</w:delText>
          </w:r>
        </w:del>
      </w:ins>
      <w:ins w:id="539" w:author="CMCC" w:date="2023-04-08T18:52:43Z">
        <w:del w:id="540" w:author="CMCC2" w:date="2023-04-18T20:07:42Z">
          <w:r>
            <w:rPr>
              <w:rFonts w:hint="eastAsia" w:ascii="Arial" w:hAnsi="Arial"/>
              <w:sz w:val="24"/>
              <w:lang w:val="en-US" w:eastAsia="zh-CN"/>
            </w:rPr>
            <w:delText>3</w:delText>
          </w:r>
        </w:del>
      </w:ins>
      <w:ins w:id="541" w:author="CMCC" w:date="2023-04-08T18:52:43Z">
        <w:del w:id="542" w:author="CMCC2" w:date="2023-04-18T20:07:42Z">
          <w:r>
            <w:rPr>
              <w:rFonts w:ascii="Arial" w:hAnsi="Arial"/>
              <w:sz w:val="24"/>
            </w:rPr>
            <w:delText>.</w:delText>
          </w:r>
        </w:del>
      </w:ins>
      <w:ins w:id="543" w:author="CMCC" w:date="2023-04-08T18:52:43Z">
        <w:del w:id="544" w:author="CMCC2" w:date="2023-04-18T20:07:42Z">
          <w:r>
            <w:rPr>
              <w:rFonts w:hint="eastAsia" w:ascii="Arial" w:hAnsi="Arial"/>
              <w:sz w:val="24"/>
              <w:lang w:val="en-US" w:eastAsia="zh-CN"/>
            </w:rPr>
            <w:delText>X</w:delText>
          </w:r>
        </w:del>
      </w:ins>
      <w:ins w:id="545" w:author="CMCC" w:date="2023-04-08T18:52:43Z">
        <w:del w:id="546" w:author="CMCC2" w:date="2023-04-18T20:07:42Z">
          <w:r>
            <w:rPr>
              <w:rFonts w:ascii="Arial" w:hAnsi="Arial"/>
              <w:sz w:val="24"/>
            </w:rPr>
            <w:tab/>
          </w:r>
        </w:del>
      </w:ins>
      <w:ins w:id="547" w:author="CMCC" w:date="2023-04-08T18:52:43Z">
        <w:del w:id="548" w:author="CMCC2" w:date="2023-04-18T20:07:42Z">
          <w:r>
            <w:rPr>
              <w:rFonts w:hint="eastAsia" w:ascii="Arial" w:hAnsi="Arial"/>
              <w:sz w:val="24"/>
              <w:lang w:val="en-US" w:eastAsia="zh-CN"/>
            </w:rPr>
            <w:delText>Modification</w:delText>
          </w:r>
        </w:del>
      </w:ins>
      <w:ins w:id="549" w:author="CMCC" w:date="2023-04-08T18:52:43Z">
        <w:del w:id="550" w:author="CMCC2" w:date="2023-04-18T20:07:42Z">
          <w:r>
            <w:rPr>
              <w:rFonts w:ascii="Arial" w:hAnsi="Arial"/>
              <w:sz w:val="24"/>
            </w:rPr>
            <w:delText xml:space="preserve"> of </w:delText>
          </w:r>
        </w:del>
      </w:ins>
      <w:ins w:id="551" w:author="CMCC" w:date="2023-04-08T18:52:43Z">
        <w:del w:id="552" w:author="CMCC2" w:date="2023-04-18T20:07:42Z">
          <w:r>
            <w:rPr>
              <w:rFonts w:hint="eastAsia" w:ascii="Arial" w:hAnsi="Arial"/>
              <w:sz w:val="24"/>
              <w:lang w:val="en-US" w:eastAsia="zh-CN"/>
            </w:rPr>
            <w:delText>XR</w:delText>
          </w:r>
        </w:del>
      </w:ins>
      <w:ins w:id="553" w:author="CMCC" w:date="2023-04-08T18:52:43Z">
        <w:del w:id="554" w:author="CMCC2" w:date="2023-04-18T20:07:42Z">
          <w:r>
            <w:rPr>
              <w:rFonts w:ascii="Arial" w:hAnsi="Arial"/>
              <w:sz w:val="24"/>
            </w:rPr>
            <w:delText>M feature</w:delText>
          </w:r>
        </w:del>
      </w:ins>
    </w:p>
    <w:p>
      <w:pPr>
        <w:rPr>
          <w:ins w:id="555" w:author="CMCC" w:date="2023-04-08T18:52:43Z"/>
          <w:del w:id="556" w:author="CMCC2" w:date="2023-04-18T20:07:42Z"/>
        </w:rPr>
      </w:pPr>
      <w:ins w:id="557" w:author="CMCC" w:date="2023-04-08T18:52:43Z">
        <w:del w:id="558" w:author="CMCC2" w:date="2023-04-18T20:07:42Z">
          <w:r>
            <w:rPr/>
            <w:delText>When "</w:delText>
          </w:r>
        </w:del>
      </w:ins>
      <w:ins w:id="559" w:author="CMCC" w:date="2023-04-08T18:52:43Z">
        <w:del w:id="560" w:author="CMCC2" w:date="2023-04-18T20:07:42Z">
          <w:r>
            <w:rPr>
              <w:rFonts w:hint="eastAsia"/>
              <w:lang w:val="en-US" w:eastAsia="zh-CN"/>
            </w:rPr>
            <w:delText>XRM_5G</w:delText>
          </w:r>
        </w:del>
      </w:ins>
      <w:ins w:id="561" w:author="CMCC" w:date="2023-04-08T18:52:43Z">
        <w:del w:id="562" w:author="CMCC2" w:date="2023-04-18T20:07:42Z">
          <w:r>
            <w:rPr/>
            <w:delText>" feature is supported by the NF service consumer, the NF service consumer may include the "</w:delText>
          </w:r>
        </w:del>
      </w:ins>
      <w:ins w:id="563" w:author="CMCC" w:date="2023-04-08T18:52:43Z">
        <w:del w:id="564" w:author="CMCC2" w:date="2023-04-18T20:07:42Z">
          <w:r>
            <w:rPr>
              <w:rFonts w:hint="eastAsia"/>
            </w:rPr>
            <w:delText>multiModalId</w:delText>
          </w:r>
        </w:del>
      </w:ins>
      <w:ins w:id="565" w:author="CMCC" w:date="2023-04-08T18:52:43Z">
        <w:del w:id="566" w:author="CMCC2" w:date="2023-04-18T20:07:42Z">
          <w:r>
            <w:rPr/>
            <w:delText>" attribute to indicate</w:delText>
          </w:r>
        </w:del>
      </w:ins>
      <w:ins w:id="567" w:author="CMCC" w:date="2023-04-08T18:52:43Z">
        <w:del w:id="568" w:author="CMCC2" w:date="2023-04-18T20:07:42Z">
          <w:r>
            <w:rPr>
              <w:rFonts w:hint="eastAsia"/>
            </w:rPr>
            <w:delText xml:space="preserve"> that the </w:delText>
          </w:r>
        </w:del>
      </w:ins>
      <w:ins w:id="569" w:author="CMCC" w:date="2023-04-08T18:52:43Z">
        <w:del w:id="570" w:author="CMCC2" w:date="2023-04-18T20:07:42Z">
          <w:r>
            <w:rPr>
              <w:rFonts w:hint="eastAsia"/>
              <w:lang w:val="en-US" w:eastAsia="zh-CN"/>
            </w:rPr>
            <w:delText xml:space="preserve">modified </w:delText>
          </w:r>
        </w:del>
      </w:ins>
      <w:ins w:id="571" w:author="CMCC" w:date="2023-04-08T18:52:43Z">
        <w:del w:id="572" w:author="CMCC2" w:date="2023-04-18T20:07:42Z">
          <w:r>
            <w:rPr>
              <w:rFonts w:hint="eastAsia"/>
            </w:rPr>
            <w:delText>application traffics are related to a multi-modal service.</w:delText>
          </w:r>
        </w:del>
      </w:ins>
    </w:p>
    <w:p>
      <w:pPr>
        <w:rPr>
          <w:del w:id="573" w:author="CMCC2" w:date="2023-04-18T20:08:15Z"/>
          <w:rFonts w:hint="eastAsia"/>
        </w:rPr>
      </w:pPr>
    </w:p>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60"/>
    <w:bookmarkEnd w:id="61"/>
    <w:bookmarkEnd w:id="62"/>
    <w:bookmarkEnd w:id="63"/>
    <w:bookmarkEnd w:id="64"/>
    <w:bookmarkEnd w:id="65"/>
    <w:p>
      <w:pPr>
        <w:pStyle w:val="111"/>
      </w:pPr>
      <w:bookmarkStart w:id="78" w:name="_Toc45133756"/>
      <w:bookmarkStart w:id="79" w:name="_Toc28012522"/>
      <w:bookmarkStart w:id="80" w:name="_Toc59017082"/>
      <w:bookmarkStart w:id="81" w:name="_Toc51762510"/>
      <w:bookmarkStart w:id="82" w:name="_Toc36038485"/>
    </w:p>
    <w:bookmarkEnd w:id="78"/>
    <w:bookmarkEnd w:id="79"/>
    <w:bookmarkEnd w:id="80"/>
    <w:bookmarkEnd w:id="81"/>
    <w:bookmarkEnd w:id="82"/>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ascii="Arial" w:hAnsi="Arial" w:cs="Arial" w:eastAsiaTheme="minorEastAsia"/>
          <w:color w:val="FF0000"/>
          <w:sz w:val="28"/>
          <w:szCs w:val="28"/>
          <w:lang w:val="en-US" w:eastAsia="zh-CN"/>
        </w:rPr>
        <w:t xml:space="preserve">End of changes </w:t>
      </w:r>
      <w:r>
        <w:rPr>
          <w:rFonts w:ascii="Arial" w:hAnsi="Arial" w:cs="Arial" w:eastAsiaTheme="minorEastAsia"/>
          <w:color w:val="FF0000"/>
          <w:sz w:val="28"/>
          <w:szCs w:val="28"/>
          <w:lang w:val="en-US"/>
        </w:rPr>
        <w:t>* * * *</w:t>
      </w: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7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2">
    <w15:presenceInfo w15:providerId="None" w15:userId="CMCC2"/>
  </w15:person>
  <w15:person w15:author="CMCC">
    <w15:presenceInfo w15:providerId="None" w15:userId="CMCC"/>
  </w15:person>
  <w15:person w15:author="CMCC-r2">
    <w15:presenceInfo w15:providerId="None" w15:userId="CMCC-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9"/>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FD4"/>
    <w:rsid w:val="00056343"/>
    <w:rsid w:val="000A6394"/>
    <w:rsid w:val="000B7FED"/>
    <w:rsid w:val="000C038A"/>
    <w:rsid w:val="000C6598"/>
    <w:rsid w:val="000D44B3"/>
    <w:rsid w:val="000F0062"/>
    <w:rsid w:val="00105FB4"/>
    <w:rsid w:val="00127EB0"/>
    <w:rsid w:val="00145D43"/>
    <w:rsid w:val="00192C46"/>
    <w:rsid w:val="001A08B3"/>
    <w:rsid w:val="001A7B60"/>
    <w:rsid w:val="001B52F0"/>
    <w:rsid w:val="001B7A65"/>
    <w:rsid w:val="001E41F3"/>
    <w:rsid w:val="0026004D"/>
    <w:rsid w:val="002640DD"/>
    <w:rsid w:val="00275D12"/>
    <w:rsid w:val="00284FEB"/>
    <w:rsid w:val="002860C4"/>
    <w:rsid w:val="00294E8F"/>
    <w:rsid w:val="002A4CC5"/>
    <w:rsid w:val="002B5741"/>
    <w:rsid w:val="002E472E"/>
    <w:rsid w:val="00305409"/>
    <w:rsid w:val="00350943"/>
    <w:rsid w:val="00352191"/>
    <w:rsid w:val="003609EF"/>
    <w:rsid w:val="0036231A"/>
    <w:rsid w:val="00374DD4"/>
    <w:rsid w:val="0038501C"/>
    <w:rsid w:val="003A5A55"/>
    <w:rsid w:val="003B6635"/>
    <w:rsid w:val="003E1A36"/>
    <w:rsid w:val="003F5966"/>
    <w:rsid w:val="00400D6E"/>
    <w:rsid w:val="00410371"/>
    <w:rsid w:val="00422A2D"/>
    <w:rsid w:val="004242F1"/>
    <w:rsid w:val="00440B40"/>
    <w:rsid w:val="00453FC3"/>
    <w:rsid w:val="00493C65"/>
    <w:rsid w:val="004B75B7"/>
    <w:rsid w:val="004D390F"/>
    <w:rsid w:val="00510D7D"/>
    <w:rsid w:val="005141D9"/>
    <w:rsid w:val="0051580D"/>
    <w:rsid w:val="00547111"/>
    <w:rsid w:val="00567034"/>
    <w:rsid w:val="00581DCE"/>
    <w:rsid w:val="00592D74"/>
    <w:rsid w:val="00594F59"/>
    <w:rsid w:val="005D21F7"/>
    <w:rsid w:val="005E2C44"/>
    <w:rsid w:val="005F03F9"/>
    <w:rsid w:val="00621188"/>
    <w:rsid w:val="006257ED"/>
    <w:rsid w:val="00653DE4"/>
    <w:rsid w:val="00665C47"/>
    <w:rsid w:val="00695808"/>
    <w:rsid w:val="006B46FB"/>
    <w:rsid w:val="006D4668"/>
    <w:rsid w:val="006E21FB"/>
    <w:rsid w:val="006F73B1"/>
    <w:rsid w:val="007044F8"/>
    <w:rsid w:val="007368EB"/>
    <w:rsid w:val="00792342"/>
    <w:rsid w:val="007977A8"/>
    <w:rsid w:val="007A18E6"/>
    <w:rsid w:val="007B512A"/>
    <w:rsid w:val="007C2097"/>
    <w:rsid w:val="007D6A07"/>
    <w:rsid w:val="007F7259"/>
    <w:rsid w:val="008040A8"/>
    <w:rsid w:val="008279FA"/>
    <w:rsid w:val="008626E7"/>
    <w:rsid w:val="00870EE7"/>
    <w:rsid w:val="00872238"/>
    <w:rsid w:val="00881970"/>
    <w:rsid w:val="008863B9"/>
    <w:rsid w:val="008A45A6"/>
    <w:rsid w:val="008A5BBB"/>
    <w:rsid w:val="008A7168"/>
    <w:rsid w:val="008D3CCC"/>
    <w:rsid w:val="008F3789"/>
    <w:rsid w:val="008F686C"/>
    <w:rsid w:val="009148DE"/>
    <w:rsid w:val="00941E30"/>
    <w:rsid w:val="009777D9"/>
    <w:rsid w:val="00991B88"/>
    <w:rsid w:val="009A288B"/>
    <w:rsid w:val="009A5753"/>
    <w:rsid w:val="009A579D"/>
    <w:rsid w:val="009E3297"/>
    <w:rsid w:val="009E7C19"/>
    <w:rsid w:val="009F734F"/>
    <w:rsid w:val="00A01D8B"/>
    <w:rsid w:val="00A246B6"/>
    <w:rsid w:val="00A47E70"/>
    <w:rsid w:val="00A50CF0"/>
    <w:rsid w:val="00A7671C"/>
    <w:rsid w:val="00AA2CBC"/>
    <w:rsid w:val="00AC5820"/>
    <w:rsid w:val="00AD1CD8"/>
    <w:rsid w:val="00AE29CE"/>
    <w:rsid w:val="00B07FD1"/>
    <w:rsid w:val="00B223B4"/>
    <w:rsid w:val="00B258BB"/>
    <w:rsid w:val="00B50043"/>
    <w:rsid w:val="00B67B97"/>
    <w:rsid w:val="00B9672F"/>
    <w:rsid w:val="00B968C8"/>
    <w:rsid w:val="00BA3EC5"/>
    <w:rsid w:val="00BA51D9"/>
    <w:rsid w:val="00BB5DFC"/>
    <w:rsid w:val="00BD279D"/>
    <w:rsid w:val="00BD283F"/>
    <w:rsid w:val="00BD6BB8"/>
    <w:rsid w:val="00C0772F"/>
    <w:rsid w:val="00C2373F"/>
    <w:rsid w:val="00C353F8"/>
    <w:rsid w:val="00C37D5B"/>
    <w:rsid w:val="00C44A0C"/>
    <w:rsid w:val="00C4668B"/>
    <w:rsid w:val="00C51DBF"/>
    <w:rsid w:val="00C61B7D"/>
    <w:rsid w:val="00C66BA2"/>
    <w:rsid w:val="00C870F6"/>
    <w:rsid w:val="00C95985"/>
    <w:rsid w:val="00C95BE6"/>
    <w:rsid w:val="00CC5026"/>
    <w:rsid w:val="00CC68D0"/>
    <w:rsid w:val="00D03F9A"/>
    <w:rsid w:val="00D06D51"/>
    <w:rsid w:val="00D24991"/>
    <w:rsid w:val="00D441AB"/>
    <w:rsid w:val="00D50255"/>
    <w:rsid w:val="00D66520"/>
    <w:rsid w:val="00D84AE9"/>
    <w:rsid w:val="00DC5FE1"/>
    <w:rsid w:val="00DE34CF"/>
    <w:rsid w:val="00E13E1C"/>
    <w:rsid w:val="00E13F3D"/>
    <w:rsid w:val="00E23620"/>
    <w:rsid w:val="00E30740"/>
    <w:rsid w:val="00E34898"/>
    <w:rsid w:val="00E410B8"/>
    <w:rsid w:val="00E41BE9"/>
    <w:rsid w:val="00E83B8B"/>
    <w:rsid w:val="00E86B23"/>
    <w:rsid w:val="00EB09B7"/>
    <w:rsid w:val="00EE7D7C"/>
    <w:rsid w:val="00F25D98"/>
    <w:rsid w:val="00F300FB"/>
    <w:rsid w:val="00F64426"/>
    <w:rsid w:val="00FA4220"/>
    <w:rsid w:val="00FB6386"/>
    <w:rsid w:val="00FC2308"/>
    <w:rsid w:val="00FE23F3"/>
    <w:rsid w:val="00FF0184"/>
    <w:rsid w:val="01117B10"/>
    <w:rsid w:val="012B4332"/>
    <w:rsid w:val="01526E41"/>
    <w:rsid w:val="015844C6"/>
    <w:rsid w:val="01894521"/>
    <w:rsid w:val="01AD0A58"/>
    <w:rsid w:val="01B43DA4"/>
    <w:rsid w:val="01CE6CCE"/>
    <w:rsid w:val="01DE4ED8"/>
    <w:rsid w:val="01DF6A31"/>
    <w:rsid w:val="0283100C"/>
    <w:rsid w:val="02C34BD1"/>
    <w:rsid w:val="03652704"/>
    <w:rsid w:val="037337AC"/>
    <w:rsid w:val="0381663C"/>
    <w:rsid w:val="038F72AD"/>
    <w:rsid w:val="039C0DB2"/>
    <w:rsid w:val="03AC2D20"/>
    <w:rsid w:val="03B83F58"/>
    <w:rsid w:val="03CB5BE5"/>
    <w:rsid w:val="03D273A1"/>
    <w:rsid w:val="03E167A1"/>
    <w:rsid w:val="040C400D"/>
    <w:rsid w:val="04121DCC"/>
    <w:rsid w:val="041541D3"/>
    <w:rsid w:val="04600B0A"/>
    <w:rsid w:val="04892306"/>
    <w:rsid w:val="04A078B0"/>
    <w:rsid w:val="04D35BFF"/>
    <w:rsid w:val="04D65DCA"/>
    <w:rsid w:val="056773BA"/>
    <w:rsid w:val="057637C0"/>
    <w:rsid w:val="05AC2573"/>
    <w:rsid w:val="05AE7985"/>
    <w:rsid w:val="060B3379"/>
    <w:rsid w:val="06134E18"/>
    <w:rsid w:val="0615490B"/>
    <w:rsid w:val="06187500"/>
    <w:rsid w:val="06280614"/>
    <w:rsid w:val="070E57DC"/>
    <w:rsid w:val="075334F6"/>
    <w:rsid w:val="075C3066"/>
    <w:rsid w:val="07F7355D"/>
    <w:rsid w:val="08345125"/>
    <w:rsid w:val="083F56B2"/>
    <w:rsid w:val="08604D1B"/>
    <w:rsid w:val="089B1418"/>
    <w:rsid w:val="08E14E33"/>
    <w:rsid w:val="0989275B"/>
    <w:rsid w:val="0A205B73"/>
    <w:rsid w:val="0A2F6045"/>
    <w:rsid w:val="0A31227D"/>
    <w:rsid w:val="0A343BB6"/>
    <w:rsid w:val="0A5D5E4D"/>
    <w:rsid w:val="0A7E39F5"/>
    <w:rsid w:val="0A9D5F38"/>
    <w:rsid w:val="0A9D7024"/>
    <w:rsid w:val="0A9F093C"/>
    <w:rsid w:val="0AEB10C1"/>
    <w:rsid w:val="0B03475F"/>
    <w:rsid w:val="0C0C287B"/>
    <w:rsid w:val="0C1F46D9"/>
    <w:rsid w:val="0C3B45B0"/>
    <w:rsid w:val="0C74718C"/>
    <w:rsid w:val="0C940CD5"/>
    <w:rsid w:val="0CA37EC8"/>
    <w:rsid w:val="0CA65AE4"/>
    <w:rsid w:val="0CAE2FF4"/>
    <w:rsid w:val="0CB27B7C"/>
    <w:rsid w:val="0D5448A5"/>
    <w:rsid w:val="0D641C52"/>
    <w:rsid w:val="0D895AD1"/>
    <w:rsid w:val="0D9B5037"/>
    <w:rsid w:val="0DB520E9"/>
    <w:rsid w:val="0E1B057C"/>
    <w:rsid w:val="0E6E4CF2"/>
    <w:rsid w:val="0EAC34BD"/>
    <w:rsid w:val="0EB47DB0"/>
    <w:rsid w:val="0EB9478D"/>
    <w:rsid w:val="0EFF26B2"/>
    <w:rsid w:val="0F2219C9"/>
    <w:rsid w:val="0F270A96"/>
    <w:rsid w:val="0F2E6653"/>
    <w:rsid w:val="0F3D2DD4"/>
    <w:rsid w:val="0F66054E"/>
    <w:rsid w:val="101370EC"/>
    <w:rsid w:val="10DB7689"/>
    <w:rsid w:val="10E369A6"/>
    <w:rsid w:val="10E83E4A"/>
    <w:rsid w:val="1101410C"/>
    <w:rsid w:val="110D318D"/>
    <w:rsid w:val="111339B7"/>
    <w:rsid w:val="111E6ACD"/>
    <w:rsid w:val="119B572B"/>
    <w:rsid w:val="11B076E3"/>
    <w:rsid w:val="11D545A5"/>
    <w:rsid w:val="11F920F5"/>
    <w:rsid w:val="12384D1F"/>
    <w:rsid w:val="129E0788"/>
    <w:rsid w:val="12BB6DB6"/>
    <w:rsid w:val="12EF0F95"/>
    <w:rsid w:val="13293823"/>
    <w:rsid w:val="13982F48"/>
    <w:rsid w:val="13B218A1"/>
    <w:rsid w:val="13BB190A"/>
    <w:rsid w:val="13D65F10"/>
    <w:rsid w:val="13ED2F56"/>
    <w:rsid w:val="14840ADF"/>
    <w:rsid w:val="154E59DE"/>
    <w:rsid w:val="156B6BCF"/>
    <w:rsid w:val="15783297"/>
    <w:rsid w:val="15916751"/>
    <w:rsid w:val="159A4C15"/>
    <w:rsid w:val="15C3381C"/>
    <w:rsid w:val="15ED6B8A"/>
    <w:rsid w:val="165C1EB7"/>
    <w:rsid w:val="16CC1D72"/>
    <w:rsid w:val="16F93E07"/>
    <w:rsid w:val="17373D3E"/>
    <w:rsid w:val="17835495"/>
    <w:rsid w:val="179B2360"/>
    <w:rsid w:val="17C33032"/>
    <w:rsid w:val="17F91568"/>
    <w:rsid w:val="17FB36E5"/>
    <w:rsid w:val="182251FE"/>
    <w:rsid w:val="18704623"/>
    <w:rsid w:val="18731116"/>
    <w:rsid w:val="18B44C18"/>
    <w:rsid w:val="1A0711B1"/>
    <w:rsid w:val="1A1B1B4E"/>
    <w:rsid w:val="1A2A3B88"/>
    <w:rsid w:val="1AAD57C1"/>
    <w:rsid w:val="1ACF4AC9"/>
    <w:rsid w:val="1AD75993"/>
    <w:rsid w:val="1B155AFB"/>
    <w:rsid w:val="1B6D5DE5"/>
    <w:rsid w:val="1B7810B5"/>
    <w:rsid w:val="1BA97968"/>
    <w:rsid w:val="1BBA2249"/>
    <w:rsid w:val="1C595020"/>
    <w:rsid w:val="1C7F296E"/>
    <w:rsid w:val="1D334C71"/>
    <w:rsid w:val="1D927C54"/>
    <w:rsid w:val="1D9F6C15"/>
    <w:rsid w:val="1E4B0824"/>
    <w:rsid w:val="1EA4745F"/>
    <w:rsid w:val="1EB703FA"/>
    <w:rsid w:val="1EDE1514"/>
    <w:rsid w:val="1F433701"/>
    <w:rsid w:val="1F6E17D9"/>
    <w:rsid w:val="1F9A41CD"/>
    <w:rsid w:val="1FAF322A"/>
    <w:rsid w:val="1FD46626"/>
    <w:rsid w:val="1FDB434E"/>
    <w:rsid w:val="1FE04CCC"/>
    <w:rsid w:val="208F3258"/>
    <w:rsid w:val="20AD4A4D"/>
    <w:rsid w:val="20C01315"/>
    <w:rsid w:val="20F42CCA"/>
    <w:rsid w:val="21145142"/>
    <w:rsid w:val="2157724F"/>
    <w:rsid w:val="215F5C2A"/>
    <w:rsid w:val="21A66B0B"/>
    <w:rsid w:val="2210496B"/>
    <w:rsid w:val="22315C3D"/>
    <w:rsid w:val="224665C0"/>
    <w:rsid w:val="224E302C"/>
    <w:rsid w:val="228735D7"/>
    <w:rsid w:val="2292555E"/>
    <w:rsid w:val="22985486"/>
    <w:rsid w:val="22E262E0"/>
    <w:rsid w:val="22FB1DE9"/>
    <w:rsid w:val="239B4B06"/>
    <w:rsid w:val="23DA3D81"/>
    <w:rsid w:val="23F40CAF"/>
    <w:rsid w:val="2444004B"/>
    <w:rsid w:val="2482197B"/>
    <w:rsid w:val="24AA7A8F"/>
    <w:rsid w:val="25397E54"/>
    <w:rsid w:val="2564393A"/>
    <w:rsid w:val="25B6443D"/>
    <w:rsid w:val="25BA2BB0"/>
    <w:rsid w:val="25D444F2"/>
    <w:rsid w:val="25E33D38"/>
    <w:rsid w:val="264C6F36"/>
    <w:rsid w:val="26786106"/>
    <w:rsid w:val="267E267E"/>
    <w:rsid w:val="26CC50D6"/>
    <w:rsid w:val="26F719E6"/>
    <w:rsid w:val="272671B9"/>
    <w:rsid w:val="275D1380"/>
    <w:rsid w:val="276A086C"/>
    <w:rsid w:val="27B7564B"/>
    <w:rsid w:val="27E45ED8"/>
    <w:rsid w:val="27FF162B"/>
    <w:rsid w:val="285107FC"/>
    <w:rsid w:val="285A23EA"/>
    <w:rsid w:val="286161DC"/>
    <w:rsid w:val="289A5025"/>
    <w:rsid w:val="28C23679"/>
    <w:rsid w:val="28CD4154"/>
    <w:rsid w:val="28FD148E"/>
    <w:rsid w:val="291078CF"/>
    <w:rsid w:val="29C46ABF"/>
    <w:rsid w:val="2AB25B21"/>
    <w:rsid w:val="2AE605EF"/>
    <w:rsid w:val="2AF46A2E"/>
    <w:rsid w:val="2B440292"/>
    <w:rsid w:val="2B5B21EC"/>
    <w:rsid w:val="2C3479BF"/>
    <w:rsid w:val="2C6B3501"/>
    <w:rsid w:val="2C9132E1"/>
    <w:rsid w:val="2CA04CA2"/>
    <w:rsid w:val="2CCE4ED7"/>
    <w:rsid w:val="2CF9072D"/>
    <w:rsid w:val="2D123A0D"/>
    <w:rsid w:val="2D1A4BC0"/>
    <w:rsid w:val="2E411EFE"/>
    <w:rsid w:val="2E426ECB"/>
    <w:rsid w:val="2E683D39"/>
    <w:rsid w:val="2F5534B4"/>
    <w:rsid w:val="2F7D4B0C"/>
    <w:rsid w:val="2FA94898"/>
    <w:rsid w:val="2FFF2767"/>
    <w:rsid w:val="30010E8F"/>
    <w:rsid w:val="30020AF2"/>
    <w:rsid w:val="30196B89"/>
    <w:rsid w:val="305763B2"/>
    <w:rsid w:val="30711287"/>
    <w:rsid w:val="30FE4DEA"/>
    <w:rsid w:val="30FF2FF4"/>
    <w:rsid w:val="310C64CD"/>
    <w:rsid w:val="31830E11"/>
    <w:rsid w:val="31B3210B"/>
    <w:rsid w:val="31D36F66"/>
    <w:rsid w:val="31D460E2"/>
    <w:rsid w:val="3276289A"/>
    <w:rsid w:val="328B2BDE"/>
    <w:rsid w:val="329353D6"/>
    <w:rsid w:val="32A62736"/>
    <w:rsid w:val="32C038CD"/>
    <w:rsid w:val="32C8031D"/>
    <w:rsid w:val="32D44B9E"/>
    <w:rsid w:val="33414B43"/>
    <w:rsid w:val="334F2C04"/>
    <w:rsid w:val="336101FF"/>
    <w:rsid w:val="33A96663"/>
    <w:rsid w:val="33E47E00"/>
    <w:rsid w:val="340322B5"/>
    <w:rsid w:val="340F24F3"/>
    <w:rsid w:val="342E1281"/>
    <w:rsid w:val="344B55FC"/>
    <w:rsid w:val="34791250"/>
    <w:rsid w:val="34B4588B"/>
    <w:rsid w:val="34B92890"/>
    <w:rsid w:val="356D4379"/>
    <w:rsid w:val="35E47483"/>
    <w:rsid w:val="35EB4D81"/>
    <w:rsid w:val="3608473C"/>
    <w:rsid w:val="36A74E66"/>
    <w:rsid w:val="36C613EE"/>
    <w:rsid w:val="36E56A1C"/>
    <w:rsid w:val="36EF29E9"/>
    <w:rsid w:val="372B22C4"/>
    <w:rsid w:val="375A7C8A"/>
    <w:rsid w:val="3765254C"/>
    <w:rsid w:val="37890D5E"/>
    <w:rsid w:val="37A23AF1"/>
    <w:rsid w:val="37DB3AE8"/>
    <w:rsid w:val="37EC6EB7"/>
    <w:rsid w:val="384B25BA"/>
    <w:rsid w:val="38844B5D"/>
    <w:rsid w:val="388A01F7"/>
    <w:rsid w:val="38A30CDE"/>
    <w:rsid w:val="392647B5"/>
    <w:rsid w:val="39360620"/>
    <w:rsid w:val="39642AAD"/>
    <w:rsid w:val="39976134"/>
    <w:rsid w:val="39BF643C"/>
    <w:rsid w:val="3A2C1E95"/>
    <w:rsid w:val="3A5979DD"/>
    <w:rsid w:val="3A6D6F82"/>
    <w:rsid w:val="3A724AE8"/>
    <w:rsid w:val="3A8523DB"/>
    <w:rsid w:val="3A865411"/>
    <w:rsid w:val="3A9F651D"/>
    <w:rsid w:val="3B996FE9"/>
    <w:rsid w:val="3BAD6ED0"/>
    <w:rsid w:val="3BD250E1"/>
    <w:rsid w:val="3BE37D2D"/>
    <w:rsid w:val="3C2C0E09"/>
    <w:rsid w:val="3C465FEB"/>
    <w:rsid w:val="3C5560DA"/>
    <w:rsid w:val="3C8E4CBD"/>
    <w:rsid w:val="3CB20C2C"/>
    <w:rsid w:val="3CC6190F"/>
    <w:rsid w:val="3CDF50D0"/>
    <w:rsid w:val="3CEC42EB"/>
    <w:rsid w:val="3CFC7A51"/>
    <w:rsid w:val="3D107BE7"/>
    <w:rsid w:val="3D1C5814"/>
    <w:rsid w:val="3D8B2917"/>
    <w:rsid w:val="3E571844"/>
    <w:rsid w:val="3E5C3FC3"/>
    <w:rsid w:val="3E8C1961"/>
    <w:rsid w:val="3E9F7DCF"/>
    <w:rsid w:val="3EC30256"/>
    <w:rsid w:val="3EC657C1"/>
    <w:rsid w:val="3ED97596"/>
    <w:rsid w:val="3EDB50B9"/>
    <w:rsid w:val="3F3A432D"/>
    <w:rsid w:val="3F3E6D8B"/>
    <w:rsid w:val="3F9C4EDA"/>
    <w:rsid w:val="3FB13E2D"/>
    <w:rsid w:val="3FC75350"/>
    <w:rsid w:val="40184302"/>
    <w:rsid w:val="40331859"/>
    <w:rsid w:val="403E4E63"/>
    <w:rsid w:val="40C62127"/>
    <w:rsid w:val="41147131"/>
    <w:rsid w:val="414A6E5C"/>
    <w:rsid w:val="4164248A"/>
    <w:rsid w:val="41760011"/>
    <w:rsid w:val="419054A5"/>
    <w:rsid w:val="41B7757E"/>
    <w:rsid w:val="41D04D27"/>
    <w:rsid w:val="42141025"/>
    <w:rsid w:val="422820EE"/>
    <w:rsid w:val="425A2ED0"/>
    <w:rsid w:val="42997C86"/>
    <w:rsid w:val="42B44669"/>
    <w:rsid w:val="431B1002"/>
    <w:rsid w:val="432679C7"/>
    <w:rsid w:val="4352451D"/>
    <w:rsid w:val="437C4025"/>
    <w:rsid w:val="43B542EF"/>
    <w:rsid w:val="43F5634F"/>
    <w:rsid w:val="44473609"/>
    <w:rsid w:val="44580162"/>
    <w:rsid w:val="44885BAC"/>
    <w:rsid w:val="44933B28"/>
    <w:rsid w:val="44954742"/>
    <w:rsid w:val="44A47C64"/>
    <w:rsid w:val="44E615EF"/>
    <w:rsid w:val="44F057C2"/>
    <w:rsid w:val="4575289E"/>
    <w:rsid w:val="45A00DE0"/>
    <w:rsid w:val="45A0173E"/>
    <w:rsid w:val="45BD2008"/>
    <w:rsid w:val="46287DE8"/>
    <w:rsid w:val="46797C40"/>
    <w:rsid w:val="469D5881"/>
    <w:rsid w:val="46D81877"/>
    <w:rsid w:val="471F072D"/>
    <w:rsid w:val="47A2601B"/>
    <w:rsid w:val="48296A7B"/>
    <w:rsid w:val="484F3BCE"/>
    <w:rsid w:val="48743530"/>
    <w:rsid w:val="48A3529E"/>
    <w:rsid w:val="48CE6BA7"/>
    <w:rsid w:val="4902497C"/>
    <w:rsid w:val="49280471"/>
    <w:rsid w:val="496E4B88"/>
    <w:rsid w:val="49F20402"/>
    <w:rsid w:val="49F21237"/>
    <w:rsid w:val="4A2F7EF0"/>
    <w:rsid w:val="4A362108"/>
    <w:rsid w:val="4A6B48A3"/>
    <w:rsid w:val="4A7D523C"/>
    <w:rsid w:val="4A8F6C7C"/>
    <w:rsid w:val="4AA73F0D"/>
    <w:rsid w:val="4B3633A4"/>
    <w:rsid w:val="4B501268"/>
    <w:rsid w:val="4B785A7B"/>
    <w:rsid w:val="4B7B2003"/>
    <w:rsid w:val="4B805130"/>
    <w:rsid w:val="4BB059B0"/>
    <w:rsid w:val="4BF519DE"/>
    <w:rsid w:val="4BF71341"/>
    <w:rsid w:val="4C007108"/>
    <w:rsid w:val="4C125CFB"/>
    <w:rsid w:val="4C176F0C"/>
    <w:rsid w:val="4C1F1E46"/>
    <w:rsid w:val="4C2A56D5"/>
    <w:rsid w:val="4C544A0B"/>
    <w:rsid w:val="4C9C4EA2"/>
    <w:rsid w:val="4D04387B"/>
    <w:rsid w:val="4D2F0630"/>
    <w:rsid w:val="4D3A7EC5"/>
    <w:rsid w:val="4D3E605A"/>
    <w:rsid w:val="4D9561C6"/>
    <w:rsid w:val="4DDB77AB"/>
    <w:rsid w:val="4E0D1B92"/>
    <w:rsid w:val="4E8F07C7"/>
    <w:rsid w:val="4E9E5D68"/>
    <w:rsid w:val="4EC61F23"/>
    <w:rsid w:val="4EE50B7A"/>
    <w:rsid w:val="4F263CD3"/>
    <w:rsid w:val="4FA72A93"/>
    <w:rsid w:val="4FB74F12"/>
    <w:rsid w:val="4FC132C2"/>
    <w:rsid w:val="4FE33033"/>
    <w:rsid w:val="4FE3659D"/>
    <w:rsid w:val="4FF364D2"/>
    <w:rsid w:val="501D0B0F"/>
    <w:rsid w:val="503D0E6C"/>
    <w:rsid w:val="50BF7B41"/>
    <w:rsid w:val="512D4028"/>
    <w:rsid w:val="51343554"/>
    <w:rsid w:val="5136674F"/>
    <w:rsid w:val="515D5DBE"/>
    <w:rsid w:val="516566D4"/>
    <w:rsid w:val="51847919"/>
    <w:rsid w:val="519E1C6E"/>
    <w:rsid w:val="51AB58B1"/>
    <w:rsid w:val="51D53D16"/>
    <w:rsid w:val="51D96706"/>
    <w:rsid w:val="51E057E7"/>
    <w:rsid w:val="51F4232D"/>
    <w:rsid w:val="520912E5"/>
    <w:rsid w:val="520A3058"/>
    <w:rsid w:val="520D1BBC"/>
    <w:rsid w:val="520E5C4C"/>
    <w:rsid w:val="52123644"/>
    <w:rsid w:val="5224402B"/>
    <w:rsid w:val="52500F99"/>
    <w:rsid w:val="52604C34"/>
    <w:rsid w:val="526C4836"/>
    <w:rsid w:val="528D1412"/>
    <w:rsid w:val="52DF0C7F"/>
    <w:rsid w:val="52F6551C"/>
    <w:rsid w:val="5344582B"/>
    <w:rsid w:val="536D236F"/>
    <w:rsid w:val="539F359F"/>
    <w:rsid w:val="53E003C1"/>
    <w:rsid w:val="53F90AEE"/>
    <w:rsid w:val="53FF5CA1"/>
    <w:rsid w:val="54266FBC"/>
    <w:rsid w:val="547D1C13"/>
    <w:rsid w:val="54DE2326"/>
    <w:rsid w:val="54FA554B"/>
    <w:rsid w:val="55023D6B"/>
    <w:rsid w:val="55117EAC"/>
    <w:rsid w:val="5518736B"/>
    <w:rsid w:val="557A4700"/>
    <w:rsid w:val="557C2C43"/>
    <w:rsid w:val="558068DE"/>
    <w:rsid w:val="55A7287C"/>
    <w:rsid w:val="55B928AF"/>
    <w:rsid w:val="56866B73"/>
    <w:rsid w:val="56DF431F"/>
    <w:rsid w:val="57186B20"/>
    <w:rsid w:val="57211EFB"/>
    <w:rsid w:val="57366CC0"/>
    <w:rsid w:val="573B6FCF"/>
    <w:rsid w:val="577809D3"/>
    <w:rsid w:val="577F6320"/>
    <w:rsid w:val="57855AF1"/>
    <w:rsid w:val="57B333AD"/>
    <w:rsid w:val="57EA2401"/>
    <w:rsid w:val="58357BA9"/>
    <w:rsid w:val="584A2C2A"/>
    <w:rsid w:val="5850023B"/>
    <w:rsid w:val="58BA49AF"/>
    <w:rsid w:val="58F56634"/>
    <w:rsid w:val="5931666F"/>
    <w:rsid w:val="59391A57"/>
    <w:rsid w:val="597647E1"/>
    <w:rsid w:val="59C56356"/>
    <w:rsid w:val="5A0019D7"/>
    <w:rsid w:val="5A183A8A"/>
    <w:rsid w:val="5A4B1A35"/>
    <w:rsid w:val="5A8F172C"/>
    <w:rsid w:val="5A962B87"/>
    <w:rsid w:val="5AE20882"/>
    <w:rsid w:val="5B8C52D9"/>
    <w:rsid w:val="5BF85BA8"/>
    <w:rsid w:val="5C224287"/>
    <w:rsid w:val="5C850920"/>
    <w:rsid w:val="5C8B14AA"/>
    <w:rsid w:val="5CAF28B5"/>
    <w:rsid w:val="5CC70511"/>
    <w:rsid w:val="5CCA7787"/>
    <w:rsid w:val="5CD57809"/>
    <w:rsid w:val="5D050DB8"/>
    <w:rsid w:val="5D07786A"/>
    <w:rsid w:val="5D220468"/>
    <w:rsid w:val="5D6B0E27"/>
    <w:rsid w:val="5D7E39C6"/>
    <w:rsid w:val="5D804A4D"/>
    <w:rsid w:val="5D8D0967"/>
    <w:rsid w:val="5D8E20C3"/>
    <w:rsid w:val="5DA21E8B"/>
    <w:rsid w:val="5E2E31B4"/>
    <w:rsid w:val="5E3A5E80"/>
    <w:rsid w:val="5EAF033C"/>
    <w:rsid w:val="5EEA05F3"/>
    <w:rsid w:val="5EF018DC"/>
    <w:rsid w:val="5F086661"/>
    <w:rsid w:val="5F0C08AC"/>
    <w:rsid w:val="5F690BE7"/>
    <w:rsid w:val="5FD25B70"/>
    <w:rsid w:val="5FD96003"/>
    <w:rsid w:val="60173492"/>
    <w:rsid w:val="60A65A31"/>
    <w:rsid w:val="60A9572A"/>
    <w:rsid w:val="60E31109"/>
    <w:rsid w:val="60FE4B7F"/>
    <w:rsid w:val="613959C2"/>
    <w:rsid w:val="613D30B0"/>
    <w:rsid w:val="6332444B"/>
    <w:rsid w:val="633D1DD5"/>
    <w:rsid w:val="63F8693D"/>
    <w:rsid w:val="6443120F"/>
    <w:rsid w:val="644A688B"/>
    <w:rsid w:val="644D575F"/>
    <w:rsid w:val="64601EC6"/>
    <w:rsid w:val="64676C73"/>
    <w:rsid w:val="64CB32C9"/>
    <w:rsid w:val="64F0512B"/>
    <w:rsid w:val="657B3C4F"/>
    <w:rsid w:val="658A467B"/>
    <w:rsid w:val="65BB2DC8"/>
    <w:rsid w:val="65C004D6"/>
    <w:rsid w:val="661C10BC"/>
    <w:rsid w:val="66851027"/>
    <w:rsid w:val="66A17276"/>
    <w:rsid w:val="66A74CB2"/>
    <w:rsid w:val="66C042CE"/>
    <w:rsid w:val="66CA2DB0"/>
    <w:rsid w:val="67613E4D"/>
    <w:rsid w:val="679B1A7D"/>
    <w:rsid w:val="68094612"/>
    <w:rsid w:val="687131CB"/>
    <w:rsid w:val="68AE39A6"/>
    <w:rsid w:val="691B30ED"/>
    <w:rsid w:val="697B1460"/>
    <w:rsid w:val="69EC63C1"/>
    <w:rsid w:val="69FE6EB1"/>
    <w:rsid w:val="6A202D2C"/>
    <w:rsid w:val="6A821BDC"/>
    <w:rsid w:val="6AA37F4C"/>
    <w:rsid w:val="6AD00595"/>
    <w:rsid w:val="6AF10CC7"/>
    <w:rsid w:val="6BC07D73"/>
    <w:rsid w:val="6C085970"/>
    <w:rsid w:val="6C7A588C"/>
    <w:rsid w:val="6C956104"/>
    <w:rsid w:val="6CC72187"/>
    <w:rsid w:val="6D650A12"/>
    <w:rsid w:val="6D6E12F8"/>
    <w:rsid w:val="6DB74B10"/>
    <w:rsid w:val="6E790957"/>
    <w:rsid w:val="6ED2644B"/>
    <w:rsid w:val="6F8851B8"/>
    <w:rsid w:val="6FB954E2"/>
    <w:rsid w:val="702A57BB"/>
    <w:rsid w:val="703A445C"/>
    <w:rsid w:val="703E1B04"/>
    <w:rsid w:val="704E2782"/>
    <w:rsid w:val="70D96249"/>
    <w:rsid w:val="70E5685B"/>
    <w:rsid w:val="71225F69"/>
    <w:rsid w:val="71317F34"/>
    <w:rsid w:val="719D7AAF"/>
    <w:rsid w:val="71A13BCB"/>
    <w:rsid w:val="71CF4EB3"/>
    <w:rsid w:val="7253787C"/>
    <w:rsid w:val="72AD0964"/>
    <w:rsid w:val="73193FE8"/>
    <w:rsid w:val="73414DD9"/>
    <w:rsid w:val="73634F88"/>
    <w:rsid w:val="73650BAB"/>
    <w:rsid w:val="737156DB"/>
    <w:rsid w:val="73771FD0"/>
    <w:rsid w:val="739C23F3"/>
    <w:rsid w:val="739E2FED"/>
    <w:rsid w:val="73AF26DA"/>
    <w:rsid w:val="73B25EE8"/>
    <w:rsid w:val="73B34E95"/>
    <w:rsid w:val="74335A48"/>
    <w:rsid w:val="743D56EA"/>
    <w:rsid w:val="74552643"/>
    <w:rsid w:val="74B3343E"/>
    <w:rsid w:val="74E555E5"/>
    <w:rsid w:val="74FD070D"/>
    <w:rsid w:val="74FE0F94"/>
    <w:rsid w:val="756B2C0D"/>
    <w:rsid w:val="75707648"/>
    <w:rsid w:val="758E3C39"/>
    <w:rsid w:val="7599366C"/>
    <w:rsid w:val="759E6E2E"/>
    <w:rsid w:val="75C626BE"/>
    <w:rsid w:val="764D21FC"/>
    <w:rsid w:val="765C7F79"/>
    <w:rsid w:val="76685AA7"/>
    <w:rsid w:val="766E0B04"/>
    <w:rsid w:val="766E45BE"/>
    <w:rsid w:val="76980BEB"/>
    <w:rsid w:val="76C016F3"/>
    <w:rsid w:val="76D66D6D"/>
    <w:rsid w:val="76F01716"/>
    <w:rsid w:val="76FC7C89"/>
    <w:rsid w:val="77506AFE"/>
    <w:rsid w:val="7785111A"/>
    <w:rsid w:val="77CA2E8D"/>
    <w:rsid w:val="78911B08"/>
    <w:rsid w:val="78A45C05"/>
    <w:rsid w:val="78B342D7"/>
    <w:rsid w:val="791151DB"/>
    <w:rsid w:val="793C0AF7"/>
    <w:rsid w:val="7954367C"/>
    <w:rsid w:val="79B0353F"/>
    <w:rsid w:val="7A130A33"/>
    <w:rsid w:val="7A4D087C"/>
    <w:rsid w:val="7A5772BE"/>
    <w:rsid w:val="7A920222"/>
    <w:rsid w:val="7A947B12"/>
    <w:rsid w:val="7AD33062"/>
    <w:rsid w:val="7BF421B8"/>
    <w:rsid w:val="7C4739A7"/>
    <w:rsid w:val="7C477AE2"/>
    <w:rsid w:val="7C63057A"/>
    <w:rsid w:val="7CDF7C26"/>
    <w:rsid w:val="7D2E4B72"/>
    <w:rsid w:val="7D654363"/>
    <w:rsid w:val="7DB84BD7"/>
    <w:rsid w:val="7DEE7330"/>
    <w:rsid w:val="7DF018EE"/>
    <w:rsid w:val="7E367351"/>
    <w:rsid w:val="7E436875"/>
    <w:rsid w:val="7E593F52"/>
    <w:rsid w:val="7EB1636A"/>
    <w:rsid w:val="7EB73060"/>
    <w:rsid w:val="7ED70579"/>
    <w:rsid w:val="7EFD76A2"/>
    <w:rsid w:val="7F3E69AB"/>
    <w:rsid w:val="7F6B5A4B"/>
    <w:rsid w:val="7F6E496B"/>
    <w:rsid w:val="7FB41409"/>
    <w:rsid w:val="7FCE76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iPriority="0" w:name="caption"/>
    <w:lsdException w:qFormat="1" w:uiPriority="0"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semiHidden="0" w:name="endnote text"/>
    <w:lsdException w:qFormat="1" w:uiPriority="0" w:semiHidden="0" w:name="table of authorities"/>
    <w:lsdException w:qFormat="1" w:uiPriority="0" w:semiHidden="0" w:name="macro"/>
    <w:lsdException w:qFormat="1"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0" w:semiHidden="0" w:name="Plain Text"/>
    <w:lsdException w:qFormat="1" w:uiPriority="0" w:semiHidden="0" w:name="E-mail Signature"/>
    <w:lsdException w:qFormat="1" w:uiPriority="99" w:semiHidden="0" w:name="Normal (Web)"/>
    <w:lsdException w:uiPriority="0" w:name="HTML Acronym"/>
    <w:lsdException w:qFormat="1" w:uiPriority="0" w:semiHidden="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78"/>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8"/>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unhideWhenUsed/>
    <w:qFormat/>
    <w:uiPriority w:val="0"/>
    <w:pPr>
      <w:spacing w:after="0"/>
      <w:ind w:left="200" w:hanging="200"/>
    </w:pPr>
  </w:style>
  <w:style w:type="paragraph" w:styleId="26">
    <w:name w:val="Note Heading"/>
    <w:basedOn w:val="1"/>
    <w:next w:val="1"/>
    <w:link w:val="151"/>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unhideWhenUsed/>
    <w:qFormat/>
    <w:uiPriority w:val="0"/>
    <w:pPr>
      <w:spacing w:after="0"/>
      <w:ind w:left="1600" w:hanging="200"/>
    </w:pPr>
  </w:style>
  <w:style w:type="paragraph" w:styleId="32">
    <w:name w:val="E-mail Signature"/>
    <w:basedOn w:val="1"/>
    <w:link w:val="141"/>
    <w:unhideWhenUsed/>
    <w:qFormat/>
    <w:uiPriority w:val="0"/>
    <w:pPr>
      <w:spacing w:after="0"/>
    </w:pPr>
  </w:style>
  <w:style w:type="paragraph" w:styleId="33">
    <w:name w:val="Normal Indent"/>
    <w:basedOn w:val="1"/>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unhideWhenUsed/>
    <w:qFormat/>
    <w:uiPriority w:val="0"/>
    <w:pPr>
      <w:spacing w:after="0"/>
      <w:ind w:left="1000" w:hanging="200"/>
    </w:pPr>
  </w:style>
  <w:style w:type="paragraph" w:styleId="36">
    <w:name w:val="envelope address"/>
    <w:basedOn w:val="1"/>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71"/>
    <w:qFormat/>
    <w:uiPriority w:val="0"/>
    <w:pPr>
      <w:shd w:val="clear" w:color="auto" w:fill="000080"/>
    </w:pPr>
    <w:rPr>
      <w:rFonts w:ascii="Tahoma" w:hAnsi="Tahoma" w:cs="Tahoma"/>
    </w:rPr>
  </w:style>
  <w:style w:type="paragraph" w:styleId="38">
    <w:name w:val="toa heading"/>
    <w:basedOn w:val="1"/>
    <w:next w:val="1"/>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80"/>
    <w:qFormat/>
    <w:uiPriority w:val="0"/>
  </w:style>
  <w:style w:type="paragraph" w:styleId="40">
    <w:name w:val="index 6"/>
    <w:basedOn w:val="1"/>
    <w:next w:val="1"/>
    <w:unhideWhenUsed/>
    <w:qFormat/>
    <w:uiPriority w:val="0"/>
    <w:pPr>
      <w:spacing w:after="0"/>
      <w:ind w:left="1200" w:hanging="200"/>
    </w:pPr>
  </w:style>
  <w:style w:type="paragraph" w:styleId="41">
    <w:name w:val="Salutation"/>
    <w:basedOn w:val="1"/>
    <w:next w:val="1"/>
    <w:link w:val="155"/>
    <w:qFormat/>
    <w:uiPriority w:val="0"/>
  </w:style>
  <w:style w:type="paragraph" w:styleId="42">
    <w:name w:val="Body Text 3"/>
    <w:basedOn w:val="1"/>
    <w:link w:val="133"/>
    <w:unhideWhenUsed/>
    <w:qFormat/>
    <w:uiPriority w:val="0"/>
    <w:pPr>
      <w:spacing w:after="120"/>
    </w:pPr>
    <w:rPr>
      <w:sz w:val="16"/>
      <w:szCs w:val="16"/>
    </w:rPr>
  </w:style>
  <w:style w:type="paragraph" w:styleId="43">
    <w:name w:val="Closing"/>
    <w:basedOn w:val="1"/>
    <w:link w:val="139"/>
    <w:unhideWhenUsed/>
    <w:qFormat/>
    <w:uiPriority w:val="0"/>
    <w:pPr>
      <w:spacing w:after="0"/>
      <w:ind w:left="4252"/>
    </w:pPr>
  </w:style>
  <w:style w:type="paragraph" w:styleId="44">
    <w:name w:val="Body Text"/>
    <w:basedOn w:val="1"/>
    <w:link w:val="131"/>
    <w:unhideWhenUsed/>
    <w:qFormat/>
    <w:uiPriority w:val="0"/>
    <w:pPr>
      <w:spacing w:after="120"/>
    </w:pPr>
  </w:style>
  <w:style w:type="paragraph" w:styleId="45">
    <w:name w:val="Body Text Indent"/>
    <w:basedOn w:val="1"/>
    <w:link w:val="135"/>
    <w:unhideWhenUsed/>
    <w:qFormat/>
    <w:uiPriority w:val="0"/>
    <w:pPr>
      <w:spacing w:after="120"/>
      <w:ind w:left="283"/>
    </w:pPr>
  </w:style>
  <w:style w:type="paragraph" w:styleId="46">
    <w:name w:val="List Number 3"/>
    <w:basedOn w:val="1"/>
    <w:unhideWhenUsed/>
    <w:qFormat/>
    <w:uiPriority w:val="0"/>
    <w:pPr>
      <w:numPr>
        <w:ilvl w:val="0"/>
        <w:numId w:val="1"/>
      </w:numPr>
      <w:tabs>
        <w:tab w:val="clear" w:pos="926"/>
      </w:tabs>
      <w:ind w:left="360"/>
      <w:contextualSpacing/>
    </w:pPr>
  </w:style>
  <w:style w:type="paragraph" w:styleId="47">
    <w:name w:val="List Continue"/>
    <w:basedOn w:val="1"/>
    <w:unhideWhenUsed/>
    <w:qFormat/>
    <w:uiPriority w:val="0"/>
    <w:pPr>
      <w:spacing w:after="120"/>
      <w:ind w:left="283"/>
      <w:contextualSpacing/>
    </w:pPr>
  </w:style>
  <w:style w:type="paragraph" w:styleId="48">
    <w:name w:val="Block Text"/>
    <w:basedOn w:val="1"/>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3"/>
    <w:unhideWhenUsed/>
    <w:qFormat/>
    <w:uiPriority w:val="0"/>
    <w:pPr>
      <w:spacing w:after="0"/>
    </w:pPr>
    <w:rPr>
      <w:i/>
      <w:iCs/>
    </w:rPr>
  </w:style>
  <w:style w:type="paragraph" w:styleId="50">
    <w:name w:val="index 4"/>
    <w:basedOn w:val="1"/>
    <w:next w:val="1"/>
    <w:unhideWhenUsed/>
    <w:qFormat/>
    <w:uiPriority w:val="0"/>
    <w:pPr>
      <w:spacing w:after="0"/>
      <w:ind w:left="800" w:hanging="200"/>
    </w:pPr>
  </w:style>
  <w:style w:type="paragraph" w:styleId="51">
    <w:name w:val="Plain Text"/>
    <w:basedOn w:val="1"/>
    <w:link w:val="152"/>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unhideWhenUsed/>
    <w:qFormat/>
    <w:uiPriority w:val="0"/>
    <w:pPr>
      <w:numPr>
        <w:ilvl w:val="0"/>
        <w:numId w:val="2"/>
      </w:numPr>
      <w:tabs>
        <w:tab w:val="clear" w:pos="1209"/>
      </w:tabs>
      <w:ind w:left="567" w:hanging="283"/>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unhideWhenUsed/>
    <w:qFormat/>
    <w:uiPriority w:val="0"/>
    <w:pPr>
      <w:spacing w:after="0"/>
      <w:ind w:left="600" w:hanging="200"/>
    </w:pPr>
  </w:style>
  <w:style w:type="paragraph" w:styleId="56">
    <w:name w:val="Date"/>
    <w:basedOn w:val="1"/>
    <w:next w:val="1"/>
    <w:link w:val="140"/>
    <w:qFormat/>
    <w:uiPriority w:val="0"/>
  </w:style>
  <w:style w:type="paragraph" w:styleId="57">
    <w:name w:val="Body Text Indent 2"/>
    <w:basedOn w:val="1"/>
    <w:link w:val="137"/>
    <w:unhideWhenUsed/>
    <w:qFormat/>
    <w:uiPriority w:val="0"/>
    <w:pPr>
      <w:spacing w:after="120" w:line="480" w:lineRule="auto"/>
      <w:ind w:left="283"/>
    </w:pPr>
  </w:style>
  <w:style w:type="paragraph" w:styleId="58">
    <w:name w:val="endnote text"/>
    <w:basedOn w:val="1"/>
    <w:link w:val="142"/>
    <w:unhideWhenUsed/>
    <w:qFormat/>
    <w:uiPriority w:val="0"/>
    <w:pPr>
      <w:spacing w:after="0"/>
    </w:pPr>
  </w:style>
  <w:style w:type="paragraph" w:styleId="59">
    <w:name w:val="List Continue 5"/>
    <w:basedOn w:val="1"/>
    <w:unhideWhenUsed/>
    <w:qFormat/>
    <w:uiPriority w:val="0"/>
    <w:pPr>
      <w:spacing w:after="120"/>
      <w:ind w:left="1415"/>
      <w:contextualSpacing/>
    </w:pPr>
  </w:style>
  <w:style w:type="paragraph" w:styleId="60">
    <w:name w:val="Balloon Text"/>
    <w:basedOn w:val="1"/>
    <w:link w:val="179"/>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qFormat/>
    <w:uiPriority w:val="0"/>
    <w:pPr>
      <w:widowControl w:val="0"/>
    </w:pPr>
    <w:rPr>
      <w:rFonts w:ascii="Arial" w:hAnsi="Arial" w:eastAsia="宋体" w:cs="Times New Roman"/>
      <w:b/>
      <w:sz w:val="18"/>
      <w:lang w:val="en-GB" w:eastAsia="en-US" w:bidi="ar-SA"/>
    </w:rPr>
  </w:style>
  <w:style w:type="paragraph" w:styleId="63">
    <w:name w:val="envelope return"/>
    <w:basedOn w:val="1"/>
    <w:unhideWhenUsed/>
    <w:qFormat/>
    <w:uiPriority w:val="0"/>
    <w:pPr>
      <w:spacing w:after="0"/>
    </w:pPr>
    <w:rPr>
      <w:rFonts w:asciiTheme="majorHAnsi" w:hAnsiTheme="majorHAnsi" w:eastAsiaTheme="majorEastAsia" w:cstheme="majorBidi"/>
    </w:rPr>
  </w:style>
  <w:style w:type="paragraph" w:styleId="64">
    <w:name w:val="Signature"/>
    <w:basedOn w:val="1"/>
    <w:link w:val="156"/>
    <w:unhideWhenUsed/>
    <w:qFormat/>
    <w:uiPriority w:val="0"/>
    <w:pPr>
      <w:spacing w:after="0"/>
      <w:ind w:left="4252"/>
    </w:pPr>
  </w:style>
  <w:style w:type="paragraph" w:styleId="65">
    <w:name w:val="List Continue 4"/>
    <w:basedOn w:val="1"/>
    <w:unhideWhenUsed/>
    <w:qFormat/>
    <w:uiPriority w:val="0"/>
    <w:pPr>
      <w:spacing w:after="120"/>
      <w:ind w:left="1132"/>
      <w:contextualSpacing/>
    </w:pPr>
  </w:style>
  <w:style w:type="paragraph" w:styleId="66">
    <w:name w:val="index heading"/>
    <w:basedOn w:val="1"/>
    <w:next w:val="67"/>
    <w:unhideWhenUsed/>
    <w:qFormat/>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157"/>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unhideWhenUsed/>
    <w:qFormat/>
    <w:uiPriority w:val="0"/>
    <w:pPr>
      <w:numPr>
        <w:ilvl w:val="0"/>
        <w:numId w:val="3"/>
      </w:numPr>
      <w:tabs>
        <w:tab w:val="clear" w:pos="1492"/>
      </w:tabs>
      <w:ind w:left="360"/>
      <w:contextualSpacing/>
    </w:pPr>
  </w:style>
  <w:style w:type="paragraph" w:styleId="70">
    <w:name w:val="footnote text"/>
    <w:basedOn w:val="1"/>
    <w:link w:val="190"/>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8"/>
    <w:unhideWhenUsed/>
    <w:qFormat/>
    <w:uiPriority w:val="0"/>
    <w:pPr>
      <w:spacing w:after="120"/>
      <w:ind w:left="283"/>
    </w:pPr>
    <w:rPr>
      <w:sz w:val="16"/>
      <w:szCs w:val="16"/>
    </w:rPr>
  </w:style>
  <w:style w:type="paragraph" w:styleId="74">
    <w:name w:val="index 7"/>
    <w:basedOn w:val="1"/>
    <w:next w:val="1"/>
    <w:unhideWhenUsed/>
    <w:qFormat/>
    <w:uiPriority w:val="0"/>
    <w:pPr>
      <w:spacing w:after="0"/>
      <w:ind w:left="1400" w:hanging="200"/>
    </w:pPr>
  </w:style>
  <w:style w:type="paragraph" w:styleId="75">
    <w:name w:val="index 9"/>
    <w:basedOn w:val="1"/>
    <w:next w:val="1"/>
    <w:unhideWhenUsed/>
    <w:qFormat/>
    <w:uiPriority w:val="0"/>
    <w:pPr>
      <w:spacing w:after="0"/>
      <w:ind w:left="1800" w:hanging="200"/>
    </w:pPr>
  </w:style>
  <w:style w:type="paragraph" w:styleId="76">
    <w:name w:val="table of figures"/>
    <w:basedOn w:val="1"/>
    <w:next w:val="1"/>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2"/>
    <w:unhideWhenUsed/>
    <w:qFormat/>
    <w:uiPriority w:val="0"/>
    <w:pPr>
      <w:spacing w:after="120" w:line="480" w:lineRule="auto"/>
    </w:pPr>
  </w:style>
  <w:style w:type="paragraph" w:styleId="79">
    <w:name w:val="List Continue 2"/>
    <w:basedOn w:val="1"/>
    <w:unhideWhenUsed/>
    <w:qFormat/>
    <w:uiPriority w:val="0"/>
    <w:pPr>
      <w:spacing w:after="120"/>
      <w:ind w:left="566"/>
      <w:contextualSpacing/>
    </w:pPr>
  </w:style>
  <w:style w:type="paragraph" w:styleId="80">
    <w:name w:val="Message Header"/>
    <w:basedOn w:val="1"/>
    <w:link w:val="149"/>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4"/>
    <w:unhideWhenUsed/>
    <w:qFormat/>
    <w:uiPriority w:val="0"/>
    <w:pPr>
      <w:spacing w:after="0"/>
    </w:pPr>
    <w:rPr>
      <w:rFonts w:ascii="Consolas" w:hAnsi="Consolas"/>
    </w:rPr>
  </w:style>
  <w:style w:type="paragraph" w:styleId="82">
    <w:name w:val="Normal (Web)"/>
    <w:basedOn w:val="1"/>
    <w:unhideWhenUsed/>
    <w:qFormat/>
    <w:uiPriority w:val="99"/>
    <w:rPr>
      <w:sz w:val="24"/>
      <w:szCs w:val="24"/>
    </w:rPr>
  </w:style>
  <w:style w:type="paragraph" w:styleId="83">
    <w:name w:val="List Continue 3"/>
    <w:basedOn w:val="1"/>
    <w:unhideWhenUsed/>
    <w:qFormat/>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158"/>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81"/>
    <w:qFormat/>
    <w:uiPriority w:val="0"/>
    <w:rPr>
      <w:b/>
      <w:bCs/>
    </w:rPr>
  </w:style>
  <w:style w:type="paragraph" w:styleId="87">
    <w:name w:val="Body Text First Indent"/>
    <w:basedOn w:val="44"/>
    <w:link w:val="134"/>
    <w:qFormat/>
    <w:uiPriority w:val="0"/>
    <w:pPr>
      <w:spacing w:after="180"/>
      <w:ind w:firstLine="360"/>
    </w:pPr>
  </w:style>
  <w:style w:type="paragraph" w:styleId="88">
    <w:name w:val="Body Text First Indent 2"/>
    <w:basedOn w:val="45"/>
    <w:link w:val="136"/>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99"/>
    <w:rPr>
      <w:color w:val="0000FF"/>
      <w:u w:val="single"/>
    </w:rPr>
  </w:style>
  <w:style w:type="character" w:styleId="93">
    <w:name w:val="annotation reference"/>
    <w:qFormat/>
    <w:uiPriority w:val="0"/>
    <w:rPr>
      <w:sz w:val="16"/>
    </w:rPr>
  </w:style>
  <w:style w:type="character" w:styleId="94">
    <w:name w:val="footnote reference"/>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link w:val="163"/>
    <w:qFormat/>
    <w:uiPriority w:val="0"/>
    <w:rPr>
      <w:b/>
    </w:rPr>
  </w:style>
  <w:style w:type="paragraph" w:customStyle="1" w:styleId="99">
    <w:name w:val="TAC"/>
    <w:basedOn w:val="100"/>
    <w:link w:val="166"/>
    <w:qFormat/>
    <w:uiPriority w:val="0"/>
    <w:pPr>
      <w:jc w:val="center"/>
    </w:pPr>
  </w:style>
  <w:style w:type="paragraph" w:customStyle="1" w:styleId="100">
    <w:name w:val="TAL"/>
    <w:basedOn w:val="1"/>
    <w:link w:val="164"/>
    <w:qFormat/>
    <w:uiPriority w:val="0"/>
    <w:pPr>
      <w:keepNext/>
      <w:keepLines/>
      <w:spacing w:after="0"/>
    </w:pPr>
    <w:rPr>
      <w:rFonts w:ascii="Arial" w:hAnsi="Arial"/>
      <w:sz w:val="18"/>
    </w:rPr>
  </w:style>
  <w:style w:type="paragraph" w:customStyle="1" w:styleId="101">
    <w:name w:val="TF"/>
    <w:basedOn w:val="102"/>
    <w:link w:val="176"/>
    <w:qFormat/>
    <w:uiPriority w:val="0"/>
    <w:pPr>
      <w:keepNext w:val="0"/>
      <w:spacing w:before="0" w:after="240"/>
    </w:pPr>
  </w:style>
  <w:style w:type="paragraph" w:customStyle="1" w:styleId="102">
    <w:name w:val="TH"/>
    <w:basedOn w:val="1"/>
    <w:link w:val="162"/>
    <w:qFormat/>
    <w:uiPriority w:val="0"/>
    <w:pPr>
      <w:keepNext/>
      <w:keepLines/>
      <w:spacing w:before="60"/>
      <w:jc w:val="center"/>
    </w:pPr>
    <w:rPr>
      <w:rFonts w:ascii="Arial" w:hAnsi="Arial"/>
      <w:b/>
    </w:rPr>
  </w:style>
  <w:style w:type="paragraph" w:customStyle="1" w:styleId="103">
    <w:name w:val="NO"/>
    <w:basedOn w:val="1"/>
    <w:link w:val="161"/>
    <w:qFormat/>
    <w:uiPriority w:val="0"/>
    <w:pPr>
      <w:keepLines/>
      <w:ind w:left="1135" w:hanging="851"/>
    </w:pPr>
  </w:style>
  <w:style w:type="paragraph" w:customStyle="1" w:styleId="104">
    <w:name w:val="EX"/>
    <w:basedOn w:val="1"/>
    <w:link w:val="172"/>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link w:val="160"/>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link w:val="18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link w:val="165"/>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1">
    <w:name w:val="Editor's Note"/>
    <w:basedOn w:val="103"/>
    <w:link w:val="168"/>
    <w:qFormat/>
    <w:uiPriority w:val="0"/>
    <w:rPr>
      <w:color w:val="FF0000"/>
    </w:rPr>
  </w:style>
  <w:style w:type="paragraph" w:customStyle="1" w:styleId="122">
    <w:name w:val="B1"/>
    <w:basedOn w:val="15"/>
    <w:link w:val="167"/>
    <w:qFormat/>
    <w:uiPriority w:val="0"/>
  </w:style>
  <w:style w:type="paragraph" w:customStyle="1" w:styleId="123">
    <w:name w:val="B2"/>
    <w:basedOn w:val="14"/>
    <w:link w:val="189"/>
    <w:qFormat/>
    <w:uiPriority w:val="0"/>
  </w:style>
  <w:style w:type="paragraph" w:customStyle="1" w:styleId="124">
    <w:name w:val="B3"/>
    <w:basedOn w:val="13"/>
    <w:link w:val="191"/>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宋体" w:cs="Times New Roman"/>
      <w:lang w:val="en-GB" w:eastAsia="en-US" w:bidi="ar-SA"/>
    </w:rPr>
  </w:style>
  <w:style w:type="paragraph" w:customStyle="1" w:styleId="129">
    <w:name w:val="tdoc-header"/>
    <w:qFormat/>
    <w:uiPriority w:val="0"/>
    <w:rPr>
      <w:rFonts w:ascii="Arial" w:hAnsi="Arial" w:eastAsia="宋体" w:cs="Times New Roman"/>
      <w:sz w:val="24"/>
      <w:lang w:val="en-GB" w:eastAsia="en-US" w:bidi="ar-SA"/>
    </w:rPr>
  </w:style>
  <w:style w:type="paragraph" w:customStyle="1" w:styleId="130">
    <w:name w:val="Bibliography"/>
    <w:basedOn w:val="1"/>
    <w:next w:val="1"/>
    <w:semiHidden/>
    <w:unhideWhenUsed/>
    <w:qFormat/>
    <w:uiPriority w:val="37"/>
  </w:style>
  <w:style w:type="character" w:customStyle="1" w:styleId="131">
    <w:name w:val="Body Text Char"/>
    <w:basedOn w:val="90"/>
    <w:link w:val="44"/>
    <w:qFormat/>
    <w:uiPriority w:val="0"/>
    <w:rPr>
      <w:rFonts w:ascii="Times New Roman" w:hAnsi="Times New Roman"/>
      <w:lang w:val="en-GB" w:eastAsia="en-US"/>
    </w:rPr>
  </w:style>
  <w:style w:type="character" w:customStyle="1" w:styleId="132">
    <w:name w:val="Body Text 2 Char"/>
    <w:basedOn w:val="90"/>
    <w:link w:val="78"/>
    <w:qFormat/>
    <w:uiPriority w:val="0"/>
    <w:rPr>
      <w:rFonts w:ascii="Times New Roman" w:hAnsi="Times New Roman"/>
      <w:lang w:val="en-GB" w:eastAsia="en-US"/>
    </w:rPr>
  </w:style>
  <w:style w:type="character" w:customStyle="1" w:styleId="133">
    <w:name w:val="Body Text 3 Char"/>
    <w:basedOn w:val="90"/>
    <w:link w:val="42"/>
    <w:qFormat/>
    <w:uiPriority w:val="0"/>
    <w:rPr>
      <w:rFonts w:ascii="Times New Roman" w:hAnsi="Times New Roman"/>
      <w:sz w:val="16"/>
      <w:szCs w:val="16"/>
      <w:lang w:val="en-GB" w:eastAsia="en-US"/>
    </w:rPr>
  </w:style>
  <w:style w:type="character" w:customStyle="1" w:styleId="134">
    <w:name w:val="Body Text First Indent Char"/>
    <w:basedOn w:val="131"/>
    <w:link w:val="87"/>
    <w:qFormat/>
    <w:uiPriority w:val="0"/>
    <w:rPr>
      <w:rFonts w:ascii="Times New Roman" w:hAnsi="Times New Roman"/>
      <w:lang w:val="en-GB" w:eastAsia="en-US"/>
    </w:rPr>
  </w:style>
  <w:style w:type="character" w:customStyle="1" w:styleId="135">
    <w:name w:val="Body Text Indent Char"/>
    <w:basedOn w:val="90"/>
    <w:link w:val="45"/>
    <w:qFormat/>
    <w:uiPriority w:val="0"/>
    <w:rPr>
      <w:rFonts w:ascii="Times New Roman" w:hAnsi="Times New Roman"/>
      <w:lang w:val="en-GB" w:eastAsia="en-US"/>
    </w:rPr>
  </w:style>
  <w:style w:type="character" w:customStyle="1" w:styleId="136">
    <w:name w:val="Body Text First Indent 2 Char"/>
    <w:basedOn w:val="135"/>
    <w:link w:val="88"/>
    <w:qFormat/>
    <w:uiPriority w:val="0"/>
    <w:rPr>
      <w:rFonts w:ascii="Times New Roman" w:hAnsi="Times New Roman"/>
      <w:lang w:val="en-GB" w:eastAsia="en-US"/>
    </w:rPr>
  </w:style>
  <w:style w:type="character" w:customStyle="1" w:styleId="137">
    <w:name w:val="Body Text Indent 2 Char"/>
    <w:basedOn w:val="90"/>
    <w:link w:val="57"/>
    <w:qFormat/>
    <w:uiPriority w:val="0"/>
    <w:rPr>
      <w:rFonts w:ascii="Times New Roman" w:hAnsi="Times New Roman"/>
      <w:lang w:val="en-GB" w:eastAsia="en-US"/>
    </w:rPr>
  </w:style>
  <w:style w:type="character" w:customStyle="1" w:styleId="138">
    <w:name w:val="Body Text Indent 3 Char"/>
    <w:basedOn w:val="90"/>
    <w:link w:val="73"/>
    <w:qFormat/>
    <w:uiPriority w:val="0"/>
    <w:rPr>
      <w:rFonts w:ascii="Times New Roman" w:hAnsi="Times New Roman"/>
      <w:sz w:val="16"/>
      <w:szCs w:val="16"/>
      <w:lang w:val="en-GB" w:eastAsia="en-US"/>
    </w:rPr>
  </w:style>
  <w:style w:type="character" w:customStyle="1" w:styleId="139">
    <w:name w:val="Closing Char"/>
    <w:basedOn w:val="90"/>
    <w:link w:val="43"/>
    <w:qFormat/>
    <w:uiPriority w:val="0"/>
    <w:rPr>
      <w:rFonts w:ascii="Times New Roman" w:hAnsi="Times New Roman"/>
      <w:lang w:val="en-GB" w:eastAsia="en-US"/>
    </w:rPr>
  </w:style>
  <w:style w:type="character" w:customStyle="1" w:styleId="140">
    <w:name w:val="Date Char"/>
    <w:basedOn w:val="90"/>
    <w:link w:val="56"/>
    <w:qFormat/>
    <w:uiPriority w:val="0"/>
    <w:rPr>
      <w:rFonts w:ascii="Times New Roman" w:hAnsi="Times New Roman"/>
      <w:lang w:val="en-GB" w:eastAsia="en-US"/>
    </w:rPr>
  </w:style>
  <w:style w:type="character" w:customStyle="1" w:styleId="141">
    <w:name w:val="E-mail Signature Char"/>
    <w:basedOn w:val="90"/>
    <w:link w:val="32"/>
    <w:qFormat/>
    <w:uiPriority w:val="0"/>
    <w:rPr>
      <w:rFonts w:ascii="Times New Roman" w:hAnsi="Times New Roman"/>
      <w:lang w:val="en-GB" w:eastAsia="en-US"/>
    </w:rPr>
  </w:style>
  <w:style w:type="character" w:customStyle="1" w:styleId="142">
    <w:name w:val="Endnote Text Char"/>
    <w:basedOn w:val="90"/>
    <w:link w:val="58"/>
    <w:qFormat/>
    <w:uiPriority w:val="0"/>
    <w:rPr>
      <w:rFonts w:ascii="Times New Roman" w:hAnsi="Times New Roman"/>
      <w:lang w:val="en-GB" w:eastAsia="en-US"/>
    </w:rPr>
  </w:style>
  <w:style w:type="character" w:customStyle="1" w:styleId="143">
    <w:name w:val="HTML Address Char"/>
    <w:basedOn w:val="90"/>
    <w:link w:val="49"/>
    <w:qFormat/>
    <w:uiPriority w:val="0"/>
    <w:rPr>
      <w:rFonts w:ascii="Times New Roman" w:hAnsi="Times New Roman"/>
      <w:i/>
      <w:iCs/>
      <w:lang w:val="en-GB" w:eastAsia="en-US"/>
    </w:rPr>
  </w:style>
  <w:style w:type="character" w:customStyle="1" w:styleId="144">
    <w:name w:val="HTML Preformatted Char"/>
    <w:basedOn w:val="90"/>
    <w:link w:val="81"/>
    <w:qFormat/>
    <w:uiPriority w:val="0"/>
    <w:rPr>
      <w:rFonts w:ascii="Consolas" w:hAnsi="Consolas"/>
      <w:lang w:val="en-GB" w:eastAsia="en-US"/>
    </w:rPr>
  </w:style>
  <w:style w:type="paragraph" w:styleId="145">
    <w:name w:val="Intense Quote"/>
    <w:basedOn w:val="1"/>
    <w:next w:val="1"/>
    <w:link w:val="14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6">
    <w:name w:val="Intense Quote Char"/>
    <w:basedOn w:val="90"/>
    <w:link w:val="145"/>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7">
    <w:name w:val="List Paragraph"/>
    <w:basedOn w:val="1"/>
    <w:qFormat/>
    <w:uiPriority w:val="34"/>
    <w:pPr>
      <w:ind w:left="720"/>
      <w:contextualSpacing/>
    </w:pPr>
  </w:style>
  <w:style w:type="character" w:customStyle="1" w:styleId="148">
    <w:name w:val="Macro Text Char"/>
    <w:basedOn w:val="90"/>
    <w:link w:val="2"/>
    <w:qFormat/>
    <w:uiPriority w:val="0"/>
    <w:rPr>
      <w:rFonts w:ascii="Consolas" w:hAnsi="Consolas"/>
      <w:lang w:val="en-GB" w:eastAsia="en-US"/>
    </w:rPr>
  </w:style>
  <w:style w:type="character" w:customStyle="1" w:styleId="149">
    <w:name w:val="Message Header Char"/>
    <w:basedOn w:val="90"/>
    <w:link w:val="80"/>
    <w:qFormat/>
    <w:uiPriority w:val="0"/>
    <w:rPr>
      <w:rFonts w:asciiTheme="majorHAnsi" w:hAnsiTheme="majorHAnsi" w:eastAsiaTheme="majorEastAsia" w:cstheme="majorBidi"/>
      <w:sz w:val="24"/>
      <w:szCs w:val="24"/>
      <w:shd w:val="pct20" w:color="auto" w:fill="auto"/>
      <w:lang w:val="en-GB" w:eastAsia="en-US"/>
    </w:rPr>
  </w:style>
  <w:style w:type="paragraph" w:styleId="150">
    <w:name w:val="No Spacing"/>
    <w:qFormat/>
    <w:uiPriority w:val="1"/>
    <w:rPr>
      <w:rFonts w:ascii="Times New Roman" w:hAnsi="Times New Roman" w:eastAsia="宋体" w:cs="Times New Roman"/>
      <w:lang w:val="en-GB" w:eastAsia="en-US" w:bidi="ar-SA"/>
    </w:rPr>
  </w:style>
  <w:style w:type="character" w:customStyle="1" w:styleId="151">
    <w:name w:val="Note Heading Char"/>
    <w:basedOn w:val="90"/>
    <w:link w:val="26"/>
    <w:qFormat/>
    <w:uiPriority w:val="0"/>
    <w:rPr>
      <w:rFonts w:ascii="Times New Roman" w:hAnsi="Times New Roman"/>
      <w:lang w:val="en-GB" w:eastAsia="en-US"/>
    </w:rPr>
  </w:style>
  <w:style w:type="character" w:customStyle="1" w:styleId="152">
    <w:name w:val="Plain Text Char"/>
    <w:basedOn w:val="90"/>
    <w:link w:val="51"/>
    <w:qFormat/>
    <w:uiPriority w:val="0"/>
    <w:rPr>
      <w:rFonts w:ascii="Consolas" w:hAnsi="Consolas"/>
      <w:sz w:val="21"/>
      <w:szCs w:val="21"/>
      <w:lang w:val="en-GB" w:eastAsia="en-US"/>
    </w:rPr>
  </w:style>
  <w:style w:type="paragraph" w:styleId="153">
    <w:name w:val="Quote"/>
    <w:basedOn w:val="1"/>
    <w:next w:val="1"/>
    <w:link w:val="154"/>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4">
    <w:name w:val="Quote Char"/>
    <w:basedOn w:val="90"/>
    <w:link w:val="153"/>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5">
    <w:name w:val="Salutation Char"/>
    <w:basedOn w:val="90"/>
    <w:link w:val="41"/>
    <w:qFormat/>
    <w:uiPriority w:val="0"/>
    <w:rPr>
      <w:rFonts w:ascii="Times New Roman" w:hAnsi="Times New Roman"/>
      <w:lang w:val="en-GB" w:eastAsia="en-US"/>
    </w:rPr>
  </w:style>
  <w:style w:type="character" w:customStyle="1" w:styleId="156">
    <w:name w:val="Signature Char"/>
    <w:basedOn w:val="90"/>
    <w:link w:val="64"/>
    <w:qFormat/>
    <w:uiPriority w:val="0"/>
    <w:rPr>
      <w:rFonts w:ascii="Times New Roman" w:hAnsi="Times New Roman"/>
      <w:lang w:val="en-GB" w:eastAsia="en-US"/>
    </w:rPr>
  </w:style>
  <w:style w:type="character" w:customStyle="1" w:styleId="157">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8">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59">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0">
    <w:name w:val="EW Char"/>
    <w:link w:val="108"/>
    <w:qFormat/>
    <w:locked/>
    <w:uiPriority w:val="0"/>
    <w:rPr>
      <w:rFonts w:ascii="Times New Roman" w:hAnsi="Times New Roman"/>
      <w:lang w:val="en-GB" w:eastAsia="en-US"/>
    </w:rPr>
  </w:style>
  <w:style w:type="character" w:customStyle="1" w:styleId="161">
    <w:name w:val="NO Char"/>
    <w:link w:val="103"/>
    <w:qFormat/>
    <w:uiPriority w:val="0"/>
    <w:rPr>
      <w:rFonts w:ascii="Times New Roman" w:hAnsi="Times New Roman"/>
      <w:lang w:val="en-GB" w:eastAsia="en-US"/>
    </w:rPr>
  </w:style>
  <w:style w:type="character" w:customStyle="1" w:styleId="162">
    <w:name w:val="TH Char"/>
    <w:link w:val="102"/>
    <w:qFormat/>
    <w:uiPriority w:val="0"/>
    <w:rPr>
      <w:rFonts w:ascii="Arial" w:hAnsi="Arial"/>
      <w:b/>
      <w:lang w:val="en-GB" w:eastAsia="en-US"/>
    </w:rPr>
  </w:style>
  <w:style w:type="character" w:customStyle="1" w:styleId="163">
    <w:name w:val="TAH Char"/>
    <w:link w:val="98"/>
    <w:qFormat/>
    <w:uiPriority w:val="0"/>
    <w:rPr>
      <w:rFonts w:ascii="Arial" w:hAnsi="Arial"/>
      <w:b/>
      <w:sz w:val="18"/>
      <w:lang w:val="en-GB" w:eastAsia="en-US"/>
    </w:rPr>
  </w:style>
  <w:style w:type="character" w:customStyle="1" w:styleId="164">
    <w:name w:val="TAL Char"/>
    <w:link w:val="100"/>
    <w:qFormat/>
    <w:uiPriority w:val="0"/>
    <w:rPr>
      <w:rFonts w:ascii="Arial" w:hAnsi="Arial"/>
      <w:sz w:val="18"/>
      <w:lang w:val="en-GB" w:eastAsia="en-US"/>
    </w:rPr>
  </w:style>
  <w:style w:type="character" w:customStyle="1" w:styleId="165">
    <w:name w:val="TAN Char"/>
    <w:link w:val="113"/>
    <w:qFormat/>
    <w:uiPriority w:val="0"/>
    <w:rPr>
      <w:rFonts w:ascii="Arial" w:hAnsi="Arial"/>
      <w:sz w:val="18"/>
      <w:lang w:val="en-GB" w:eastAsia="en-US"/>
    </w:rPr>
  </w:style>
  <w:style w:type="character" w:customStyle="1" w:styleId="166">
    <w:name w:val="TAC Char"/>
    <w:link w:val="99"/>
    <w:qFormat/>
    <w:uiPriority w:val="0"/>
    <w:rPr>
      <w:rFonts w:ascii="Arial" w:hAnsi="Arial"/>
      <w:sz w:val="18"/>
      <w:lang w:val="en-GB" w:eastAsia="en-US"/>
    </w:rPr>
  </w:style>
  <w:style w:type="character" w:customStyle="1" w:styleId="167">
    <w:name w:val="B1 Char"/>
    <w:link w:val="122"/>
    <w:qFormat/>
    <w:uiPriority w:val="0"/>
    <w:rPr>
      <w:rFonts w:ascii="Times New Roman" w:hAnsi="Times New Roman"/>
      <w:lang w:val="en-GB" w:eastAsia="en-US"/>
    </w:rPr>
  </w:style>
  <w:style w:type="character" w:customStyle="1" w:styleId="168">
    <w:name w:val="Editor's Note Char"/>
    <w:link w:val="121"/>
    <w:qFormat/>
    <w:uiPriority w:val="0"/>
    <w:rPr>
      <w:rFonts w:ascii="Times New Roman" w:hAnsi="Times New Roman"/>
      <w:color w:val="FF0000"/>
      <w:lang w:val="en-GB" w:eastAsia="en-US"/>
    </w:rPr>
  </w:style>
  <w:style w:type="paragraph" w:customStyle="1" w:styleId="169">
    <w:name w:val="TAJ"/>
    <w:basedOn w:val="102"/>
    <w:qFormat/>
    <w:uiPriority w:val="0"/>
  </w:style>
  <w:style w:type="paragraph" w:customStyle="1" w:styleId="170">
    <w:name w:val="Guidance"/>
    <w:basedOn w:val="1"/>
    <w:qFormat/>
    <w:uiPriority w:val="0"/>
    <w:rPr>
      <w:i/>
      <w:color w:val="0000FF"/>
    </w:rPr>
  </w:style>
  <w:style w:type="character" w:customStyle="1" w:styleId="171">
    <w:name w:val="Document Map Char"/>
    <w:link w:val="37"/>
    <w:qFormat/>
    <w:uiPriority w:val="0"/>
    <w:rPr>
      <w:rFonts w:ascii="Tahoma" w:hAnsi="Tahoma" w:cs="Tahoma"/>
      <w:shd w:val="clear" w:color="auto" w:fill="000080"/>
      <w:lang w:val="en-GB" w:eastAsia="en-US"/>
    </w:rPr>
  </w:style>
  <w:style w:type="character" w:customStyle="1" w:styleId="172">
    <w:name w:val="EX Car"/>
    <w:link w:val="104"/>
    <w:qFormat/>
    <w:uiPriority w:val="0"/>
    <w:rPr>
      <w:rFonts w:ascii="Times New Roman" w:hAnsi="Times New Roman"/>
      <w:lang w:val="en-GB" w:eastAsia="en-US"/>
    </w:rPr>
  </w:style>
  <w:style w:type="paragraph" w:customStyle="1" w:styleId="173">
    <w:name w:val="TempNote"/>
    <w:basedOn w:val="1"/>
    <w:qFormat/>
    <w:uiPriority w:val="0"/>
    <w:pPr>
      <w:overflowPunct w:val="0"/>
      <w:autoSpaceDE w:val="0"/>
      <w:autoSpaceDN w:val="0"/>
      <w:adjustRightInd w:val="0"/>
      <w:spacing w:after="0"/>
      <w:textAlignment w:val="baseline"/>
    </w:pPr>
    <w:rPr>
      <w:rFonts w:ascii="Arial" w:hAnsi="Arial"/>
      <w:i/>
      <w:color w:val="0070C0"/>
    </w:rPr>
  </w:style>
  <w:style w:type="paragraph" w:customStyle="1" w:styleId="174">
    <w:name w:val="B1+"/>
    <w:basedOn w:val="122"/>
    <w:qFormat/>
    <w:uiPriority w:val="0"/>
    <w:pPr>
      <w:numPr>
        <w:ilvl w:val="0"/>
        <w:numId w:val="4"/>
      </w:numPr>
      <w:tabs>
        <w:tab w:val="clear" w:pos="737"/>
      </w:tabs>
      <w:overflowPunct w:val="0"/>
      <w:autoSpaceDE w:val="0"/>
      <w:autoSpaceDN w:val="0"/>
      <w:adjustRightInd w:val="0"/>
      <w:ind w:left="644" w:hanging="360"/>
      <w:textAlignment w:val="baseline"/>
    </w:pPr>
  </w:style>
  <w:style w:type="character" w:customStyle="1" w:styleId="175">
    <w:name w:val="Heading 3 Char"/>
    <w:link w:val="5"/>
    <w:qFormat/>
    <w:uiPriority w:val="0"/>
    <w:rPr>
      <w:rFonts w:ascii="Arial" w:hAnsi="Arial"/>
      <w:sz w:val="28"/>
      <w:lang w:val="en-GB" w:eastAsia="en-US"/>
    </w:rPr>
  </w:style>
  <w:style w:type="character" w:customStyle="1" w:styleId="176">
    <w:name w:val="TF Char"/>
    <w:link w:val="101"/>
    <w:qFormat/>
    <w:uiPriority w:val="0"/>
    <w:rPr>
      <w:rFonts w:ascii="Arial" w:hAnsi="Arial"/>
      <w:b/>
      <w:lang w:val="en-GB" w:eastAsia="en-US"/>
    </w:rPr>
  </w:style>
  <w:style w:type="character" w:customStyle="1" w:styleId="177">
    <w:name w:val="NO Zchn"/>
    <w:qFormat/>
    <w:uiPriority w:val="0"/>
    <w:rPr>
      <w:lang w:eastAsia="en-US"/>
    </w:rPr>
  </w:style>
  <w:style w:type="character" w:customStyle="1" w:styleId="178">
    <w:name w:val="Heading 4 Char"/>
    <w:link w:val="6"/>
    <w:qFormat/>
    <w:uiPriority w:val="0"/>
    <w:rPr>
      <w:rFonts w:ascii="Arial" w:hAnsi="Arial"/>
      <w:sz w:val="24"/>
      <w:lang w:val="en-GB" w:eastAsia="en-US"/>
    </w:rPr>
  </w:style>
  <w:style w:type="character" w:customStyle="1" w:styleId="179">
    <w:name w:val="Balloon Text Char"/>
    <w:link w:val="60"/>
    <w:qFormat/>
    <w:uiPriority w:val="0"/>
    <w:rPr>
      <w:rFonts w:ascii="Tahoma" w:hAnsi="Tahoma" w:cs="Tahoma"/>
      <w:sz w:val="16"/>
      <w:szCs w:val="16"/>
      <w:lang w:val="en-GB" w:eastAsia="en-US"/>
    </w:rPr>
  </w:style>
  <w:style w:type="character" w:customStyle="1" w:styleId="180">
    <w:name w:val="Comment Text Char"/>
    <w:link w:val="39"/>
    <w:qFormat/>
    <w:uiPriority w:val="0"/>
    <w:rPr>
      <w:rFonts w:ascii="Times New Roman" w:hAnsi="Times New Roman"/>
      <w:lang w:val="en-GB" w:eastAsia="en-US"/>
    </w:rPr>
  </w:style>
  <w:style w:type="character" w:customStyle="1" w:styleId="181">
    <w:name w:val="Comment Subject Char"/>
    <w:link w:val="86"/>
    <w:qFormat/>
    <w:uiPriority w:val="0"/>
    <w:rPr>
      <w:rFonts w:ascii="Times New Roman" w:hAnsi="Times New Roman"/>
      <w:b/>
      <w:bCs/>
      <w:lang w:val="en-GB" w:eastAsia="en-US"/>
    </w:rPr>
  </w:style>
  <w:style w:type="character" w:customStyle="1" w:styleId="182">
    <w:name w:val="Unresolved Mention"/>
    <w:semiHidden/>
    <w:unhideWhenUsed/>
    <w:qFormat/>
    <w:uiPriority w:val="99"/>
    <w:rPr>
      <w:color w:val="808080"/>
      <w:shd w:val="clear" w:color="auto" w:fill="E6E6E6"/>
    </w:rPr>
  </w:style>
  <w:style w:type="character" w:customStyle="1" w:styleId="183">
    <w:name w:val="Editor's Note Char Char"/>
    <w:qFormat/>
    <w:locked/>
    <w:uiPriority w:val="0"/>
    <w:rPr>
      <w:color w:val="FF0000"/>
      <w:lang w:val="en-GB" w:eastAsia="en-US"/>
    </w:rPr>
  </w:style>
  <w:style w:type="character" w:customStyle="1" w:styleId="184">
    <w:name w:val="TAH Car"/>
    <w:qFormat/>
    <w:uiPriority w:val="0"/>
    <w:rPr>
      <w:rFonts w:ascii="Arial" w:hAnsi="Arial"/>
      <w:b/>
      <w:sz w:val="18"/>
      <w:lang w:val="en-GB" w:eastAsia="en-US"/>
    </w:rPr>
  </w:style>
  <w:style w:type="character" w:customStyle="1" w:styleId="185">
    <w:name w:val="st1"/>
    <w:qFormat/>
    <w:uiPriority w:val="0"/>
  </w:style>
  <w:style w:type="paragraph" w:customStyle="1" w:styleId="186">
    <w:name w:val="Revision"/>
    <w:hidden/>
    <w:semiHidden/>
    <w:qFormat/>
    <w:uiPriority w:val="99"/>
    <w:rPr>
      <w:rFonts w:ascii="Times New Roman" w:hAnsi="Times New Roman" w:eastAsia="宋体" w:cs="Times New Roman"/>
      <w:lang w:val="en-GB" w:eastAsia="en-US" w:bidi="ar-SA"/>
    </w:rPr>
  </w:style>
  <w:style w:type="character" w:customStyle="1" w:styleId="187">
    <w:name w:val="PL Char"/>
    <w:link w:val="111"/>
    <w:qFormat/>
    <w:locked/>
    <w:uiPriority w:val="0"/>
    <w:rPr>
      <w:rFonts w:ascii="Courier New" w:hAnsi="Courier New"/>
      <w:sz w:val="16"/>
      <w:lang w:val="en-GB" w:eastAsia="en-US"/>
    </w:rPr>
  </w:style>
  <w:style w:type="character" w:customStyle="1" w:styleId="188">
    <w:name w:val="Editor's Note Zchn"/>
    <w:qFormat/>
    <w:uiPriority w:val="0"/>
    <w:rPr>
      <w:rFonts w:ascii="Times New Roman" w:hAnsi="Times New Roman"/>
      <w:color w:val="FF0000"/>
      <w:lang w:val="en-GB"/>
    </w:rPr>
  </w:style>
  <w:style w:type="character" w:customStyle="1" w:styleId="189">
    <w:name w:val="B2 Char"/>
    <w:link w:val="123"/>
    <w:qFormat/>
    <w:uiPriority w:val="0"/>
    <w:rPr>
      <w:rFonts w:ascii="Times New Roman" w:hAnsi="Times New Roman"/>
      <w:lang w:val="en-GB" w:eastAsia="en-US"/>
    </w:rPr>
  </w:style>
  <w:style w:type="character" w:customStyle="1" w:styleId="190">
    <w:name w:val="Footnote Text Char"/>
    <w:link w:val="70"/>
    <w:qFormat/>
    <w:uiPriority w:val="0"/>
    <w:rPr>
      <w:rFonts w:ascii="Times New Roman" w:hAnsi="Times New Roman"/>
      <w:sz w:val="16"/>
      <w:lang w:val="en-GB" w:eastAsia="en-US"/>
    </w:rPr>
  </w:style>
  <w:style w:type="character" w:customStyle="1" w:styleId="191">
    <w:name w:val="B3 Char2"/>
    <w:link w:val="124"/>
    <w:qFormat/>
    <w:uiPriority w:val="0"/>
    <w:rPr>
      <w:rFonts w:ascii="Times New Roman" w:hAnsi="Times New Roman"/>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792EC0-467F-4F97-83BD-47C13F3D1FA7}">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49</Pages>
  <Words>10366</Words>
  <Characters>109807</Characters>
  <Lines>915</Lines>
  <Paragraphs>239</Paragraphs>
  <TotalTime>1</TotalTime>
  <ScaleCrop>false</ScaleCrop>
  <LinksUpToDate>false</LinksUpToDate>
  <CharactersWithSpaces>119934</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3T13:39:00Z</dcterms:created>
  <dc:creator>Michael Sanders, John M Meredith</dc:creator>
  <cp:lastModifiedBy>CMCC-r2</cp:lastModifiedBy>
  <cp:lastPrinted>2411-12-31T23:00:00Z</cp:lastPrinted>
  <dcterms:modified xsi:type="dcterms:W3CDTF">2023-04-20T10:42:58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